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3D93CB9" w14:textId="77777777" w:rsidR="006A3273" w:rsidRDefault="006A3273" w:rsidP="006D6ED0">
      <w:pPr>
        <w:spacing w:line="240" w:lineRule="auto"/>
        <w:ind w:firstLine="0"/>
        <w:jc w:val="center"/>
        <w:rPr>
          <w:rFonts w:eastAsia="Times New Roman" w:cs="Times New Roman"/>
          <w:b/>
          <w:szCs w:val="28"/>
          <w:lang w:eastAsia="ru-RU"/>
        </w:rPr>
      </w:pPr>
      <w:r>
        <w:rPr>
          <w:rFonts w:eastAsia="Times New Roman" w:cs="Times New Roman"/>
          <w:b/>
          <w:szCs w:val="28"/>
          <w:lang w:eastAsia="ru-RU"/>
        </w:rPr>
        <w:t>Государственное бюджетное профессиональное образовательное учреждение</w:t>
      </w:r>
    </w:p>
    <w:p w14:paraId="7FFB620A" w14:textId="77777777" w:rsidR="006A3273" w:rsidRDefault="006A3273" w:rsidP="006D6ED0">
      <w:pPr>
        <w:spacing w:line="240" w:lineRule="auto"/>
        <w:ind w:firstLine="0"/>
        <w:jc w:val="center"/>
        <w:rPr>
          <w:rFonts w:eastAsia="Times New Roman" w:cs="Times New Roman"/>
          <w:b/>
          <w:szCs w:val="28"/>
          <w:lang w:eastAsia="ru-RU"/>
        </w:rPr>
      </w:pPr>
      <w:r>
        <w:rPr>
          <w:rFonts w:eastAsia="Times New Roman" w:cs="Times New Roman"/>
          <w:b/>
          <w:szCs w:val="28"/>
          <w:lang w:eastAsia="ru-RU"/>
        </w:rPr>
        <w:t xml:space="preserve"> «Нижегородский Губернский колледж»</w:t>
      </w:r>
    </w:p>
    <w:p w14:paraId="69ED1BDB" w14:textId="77777777" w:rsidR="006A3273" w:rsidRDefault="006A3273" w:rsidP="006D6ED0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14:paraId="48529512" w14:textId="77777777" w:rsidR="006A3273" w:rsidRDefault="006A3273" w:rsidP="006D6ED0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14:paraId="232DBEB0" w14:textId="77777777" w:rsidR="006A3273" w:rsidRDefault="006A3273" w:rsidP="006D6ED0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14:paraId="2CF9360A" w14:textId="77777777" w:rsidR="006A3273" w:rsidRDefault="006A3273" w:rsidP="006D6ED0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 xml:space="preserve">Методическая комиссия «Информатика и вычислительная техника» </w:t>
      </w:r>
    </w:p>
    <w:p w14:paraId="6F9AD7C6" w14:textId="77777777" w:rsidR="006A3273" w:rsidRDefault="006A3273" w:rsidP="006D6ED0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14:paraId="2254C556" w14:textId="77777777" w:rsidR="006A3273" w:rsidRDefault="006A3273" w:rsidP="006D6ED0">
      <w:pPr>
        <w:spacing w:line="240" w:lineRule="auto"/>
        <w:ind w:firstLine="0"/>
        <w:jc w:val="center"/>
        <w:rPr>
          <w:rFonts w:eastAsia="Times New Roman" w:cs="Times New Roman"/>
          <w:sz w:val="24"/>
          <w:szCs w:val="20"/>
          <w:lang w:eastAsia="ru-RU"/>
        </w:rPr>
      </w:pPr>
    </w:p>
    <w:p w14:paraId="29233834" w14:textId="77777777" w:rsidR="006A3273" w:rsidRDefault="006A3273" w:rsidP="006D6ED0">
      <w:pPr>
        <w:spacing w:line="240" w:lineRule="auto"/>
        <w:ind w:left="6096" w:firstLine="0"/>
        <w:jc w:val="center"/>
        <w:rPr>
          <w:rFonts w:eastAsia="Times New Roman" w:cs="Times New Roman"/>
          <w:sz w:val="24"/>
          <w:szCs w:val="20"/>
          <w:lang w:eastAsia="ru-RU"/>
        </w:rPr>
      </w:pPr>
    </w:p>
    <w:p w14:paraId="472FF310" w14:textId="77777777" w:rsidR="006A3273" w:rsidRDefault="006A3273" w:rsidP="006D6ED0">
      <w:pPr>
        <w:spacing w:line="240" w:lineRule="auto"/>
        <w:ind w:left="6521" w:firstLine="0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>Допущен к защите:</w:t>
      </w:r>
    </w:p>
    <w:p w14:paraId="7502E76C" w14:textId="568017B6" w:rsidR="005121D4" w:rsidRDefault="006A3273" w:rsidP="005121D4">
      <w:pPr>
        <w:spacing w:line="240" w:lineRule="auto"/>
        <w:ind w:left="6521" w:firstLine="0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 xml:space="preserve">преподаватель  </w:t>
      </w:r>
    </w:p>
    <w:p w14:paraId="71A2F0B8" w14:textId="47ABC0E3" w:rsidR="00446647" w:rsidRPr="00EE56F7" w:rsidRDefault="005121D4" w:rsidP="006D6ED0">
      <w:pPr>
        <w:spacing w:line="240" w:lineRule="auto"/>
        <w:ind w:left="6521" w:firstLine="0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>_____</w:t>
      </w:r>
      <w:r w:rsidR="006A2079" w:rsidRPr="006A2079">
        <w:rPr>
          <w:rFonts w:eastAsia="Times New Roman" w:cs="Times New Roman"/>
          <w:szCs w:val="28"/>
          <w:lang w:eastAsia="ru-RU"/>
        </w:rPr>
        <w:t>__</w:t>
      </w:r>
      <w:r w:rsidR="00446647" w:rsidRPr="00EE56F7">
        <w:rPr>
          <w:rFonts w:eastAsia="Times New Roman" w:cs="Times New Roman"/>
          <w:szCs w:val="28"/>
          <w:lang w:eastAsia="ru-RU"/>
        </w:rPr>
        <w:t xml:space="preserve">Л.В. Мухина, </w:t>
      </w:r>
    </w:p>
    <w:p w14:paraId="3F69DE82" w14:textId="77777777" w:rsidR="005121D4" w:rsidRDefault="005121D4" w:rsidP="005121D4">
      <w:pPr>
        <w:spacing w:line="240" w:lineRule="auto"/>
        <w:ind w:firstLine="0"/>
        <w:rPr>
          <w:rFonts w:eastAsia="Times New Roman" w:cs="Times New Roman"/>
          <w:szCs w:val="28"/>
          <w:lang w:eastAsia="ru-RU"/>
        </w:rPr>
      </w:pPr>
    </w:p>
    <w:p w14:paraId="203BD919" w14:textId="245E1080" w:rsidR="006A3273" w:rsidRDefault="005121D4" w:rsidP="006D6ED0">
      <w:pPr>
        <w:spacing w:line="240" w:lineRule="auto"/>
        <w:ind w:left="6372" w:firstLine="0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 xml:space="preserve">  _____</w:t>
      </w:r>
      <w:r w:rsidR="006A2079" w:rsidRPr="006A2079">
        <w:rPr>
          <w:rFonts w:eastAsia="Times New Roman" w:cs="Times New Roman"/>
          <w:szCs w:val="28"/>
          <w:lang w:eastAsia="ru-RU"/>
        </w:rPr>
        <w:t>__</w:t>
      </w:r>
      <w:r w:rsidR="00D336E4">
        <w:rPr>
          <w:rFonts w:eastAsia="Times New Roman" w:cs="Times New Roman"/>
          <w:szCs w:val="28"/>
          <w:lang w:eastAsia="ru-RU"/>
        </w:rPr>
        <w:t>Е.П. Голубева</w:t>
      </w:r>
      <w:r w:rsidR="00561799">
        <w:rPr>
          <w:rFonts w:eastAsia="Times New Roman" w:cs="Times New Roman"/>
          <w:szCs w:val="28"/>
          <w:lang w:eastAsia="ru-RU"/>
        </w:rPr>
        <w:t>,</w:t>
      </w:r>
    </w:p>
    <w:p w14:paraId="17655A90" w14:textId="77777777" w:rsidR="006A3273" w:rsidRPr="006A2079" w:rsidRDefault="006A3273" w:rsidP="006D6ED0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14:paraId="7A814339" w14:textId="77777777" w:rsidR="006A2079" w:rsidRPr="006A2079" w:rsidRDefault="006A2079" w:rsidP="006D6ED0">
      <w:pPr>
        <w:spacing w:line="240" w:lineRule="auto"/>
        <w:ind w:firstLine="0"/>
        <w:jc w:val="center"/>
        <w:rPr>
          <w:rFonts w:eastAsia="Times New Roman" w:cs="Times New Roman"/>
          <w:b/>
          <w:sz w:val="44"/>
          <w:szCs w:val="44"/>
          <w:lang w:eastAsia="ru-RU"/>
        </w:rPr>
      </w:pPr>
    </w:p>
    <w:p w14:paraId="13BA0BE9" w14:textId="77777777" w:rsidR="00446647" w:rsidRDefault="006A3273" w:rsidP="006D6ED0">
      <w:pPr>
        <w:spacing w:line="240" w:lineRule="auto"/>
        <w:ind w:firstLine="0"/>
        <w:jc w:val="center"/>
        <w:rPr>
          <w:rFonts w:eastAsia="Times New Roman" w:cs="Times New Roman"/>
          <w:b/>
          <w:sz w:val="44"/>
          <w:szCs w:val="44"/>
          <w:lang w:eastAsia="ru-RU"/>
        </w:rPr>
      </w:pPr>
      <w:r>
        <w:rPr>
          <w:rFonts w:eastAsia="Times New Roman" w:cs="Times New Roman"/>
          <w:b/>
          <w:sz w:val="44"/>
          <w:szCs w:val="44"/>
          <w:lang w:eastAsia="ru-RU"/>
        </w:rPr>
        <w:t>ОТЧЕТ</w:t>
      </w:r>
      <w:bookmarkStart w:id="0" w:name="_Toc156622573"/>
      <w:r w:rsidR="00446647">
        <w:rPr>
          <w:rFonts w:eastAsia="Times New Roman" w:cs="Times New Roman"/>
          <w:b/>
          <w:sz w:val="44"/>
          <w:szCs w:val="44"/>
          <w:lang w:eastAsia="ru-RU"/>
        </w:rPr>
        <w:t xml:space="preserve"> </w:t>
      </w:r>
      <w:r>
        <w:rPr>
          <w:rFonts w:eastAsia="Times New Roman" w:cs="Times New Roman"/>
          <w:b/>
          <w:sz w:val="44"/>
          <w:szCs w:val="44"/>
          <w:lang w:eastAsia="ru-RU"/>
        </w:rPr>
        <w:t xml:space="preserve">ПО </w:t>
      </w:r>
    </w:p>
    <w:p w14:paraId="66E09886" w14:textId="3F96B567" w:rsidR="006A3273" w:rsidRDefault="00446647" w:rsidP="006D6ED0">
      <w:pPr>
        <w:spacing w:line="240" w:lineRule="auto"/>
        <w:ind w:firstLine="0"/>
        <w:jc w:val="center"/>
        <w:rPr>
          <w:rFonts w:eastAsia="Times New Roman" w:cs="Times New Roman"/>
          <w:b/>
          <w:sz w:val="44"/>
          <w:szCs w:val="44"/>
          <w:lang w:eastAsia="ru-RU"/>
        </w:rPr>
      </w:pPr>
      <w:r>
        <w:rPr>
          <w:rFonts w:eastAsia="Times New Roman" w:cs="Times New Roman"/>
          <w:b/>
          <w:sz w:val="44"/>
          <w:szCs w:val="44"/>
          <w:lang w:eastAsia="ru-RU"/>
        </w:rPr>
        <w:t>УЧЕБНОЙ</w:t>
      </w:r>
      <w:r w:rsidR="006A3273">
        <w:rPr>
          <w:rFonts w:eastAsia="Times New Roman" w:cs="Times New Roman"/>
          <w:b/>
          <w:sz w:val="44"/>
          <w:szCs w:val="44"/>
          <w:lang w:eastAsia="ru-RU"/>
        </w:rPr>
        <w:t xml:space="preserve"> ПРАКТИКЕ</w:t>
      </w:r>
    </w:p>
    <w:p w14:paraId="1FA9491E" w14:textId="0E211EF4" w:rsidR="00446647" w:rsidRPr="00446647" w:rsidRDefault="00446647" w:rsidP="006D6ED0">
      <w:pPr>
        <w:spacing w:line="240" w:lineRule="auto"/>
        <w:ind w:firstLine="0"/>
        <w:jc w:val="center"/>
        <w:rPr>
          <w:rFonts w:eastAsia="Times New Roman" w:cs="Times New Roman"/>
          <w:sz w:val="44"/>
          <w:szCs w:val="44"/>
          <w:lang w:eastAsia="ru-RU"/>
        </w:rPr>
      </w:pPr>
      <w:r w:rsidRPr="00446647">
        <w:rPr>
          <w:rFonts w:eastAsia="Times New Roman" w:cs="Times New Roman"/>
          <w:sz w:val="44"/>
          <w:szCs w:val="44"/>
          <w:lang w:eastAsia="ru-RU"/>
        </w:rPr>
        <w:t>ПМ.0</w:t>
      </w:r>
      <w:r w:rsidR="00561799">
        <w:rPr>
          <w:rFonts w:eastAsia="Times New Roman" w:cs="Times New Roman"/>
          <w:sz w:val="44"/>
          <w:szCs w:val="44"/>
          <w:lang w:eastAsia="ru-RU"/>
        </w:rPr>
        <w:t>1</w:t>
      </w:r>
      <w:r w:rsidR="0086356F">
        <w:rPr>
          <w:rFonts w:eastAsia="Times New Roman" w:cs="Times New Roman"/>
          <w:sz w:val="44"/>
          <w:szCs w:val="44"/>
          <w:lang w:eastAsia="ru-RU"/>
        </w:rPr>
        <w:t xml:space="preserve"> </w:t>
      </w:r>
      <w:r w:rsidR="00561799">
        <w:rPr>
          <w:rFonts w:eastAsia="Times New Roman" w:cs="Times New Roman"/>
          <w:sz w:val="44"/>
          <w:szCs w:val="44"/>
          <w:lang w:eastAsia="ru-RU"/>
        </w:rPr>
        <w:t>РАЗРАБОТКА МОДУЛЕЙ ПРОГРАММНОГО ОБЕСПЕЧЕНИЯ ДЛЯ КОМПЬЮТЕРНЫХ СИСТЕМ</w:t>
      </w:r>
    </w:p>
    <w:bookmarkEnd w:id="0"/>
    <w:p w14:paraId="5C643B29" w14:textId="77777777" w:rsidR="006A3273" w:rsidRDefault="006A3273" w:rsidP="005121D4">
      <w:pPr>
        <w:spacing w:line="240" w:lineRule="auto"/>
        <w:ind w:firstLine="0"/>
        <w:rPr>
          <w:rFonts w:eastAsia="Times New Roman" w:cs="Times New Roman"/>
          <w:sz w:val="24"/>
          <w:szCs w:val="20"/>
          <w:lang w:eastAsia="ru-RU"/>
        </w:rPr>
      </w:pPr>
    </w:p>
    <w:p w14:paraId="0C3E8B55" w14:textId="77777777" w:rsidR="006A3273" w:rsidRDefault="006A3273" w:rsidP="006D6ED0">
      <w:pPr>
        <w:spacing w:line="240" w:lineRule="auto"/>
        <w:ind w:firstLine="0"/>
        <w:jc w:val="center"/>
        <w:rPr>
          <w:rFonts w:eastAsia="Times New Roman" w:cs="Times New Roman"/>
          <w:sz w:val="24"/>
          <w:szCs w:val="20"/>
          <w:lang w:eastAsia="ru-RU"/>
        </w:rPr>
      </w:pPr>
    </w:p>
    <w:p w14:paraId="567403E2" w14:textId="4011925B" w:rsidR="006A3273" w:rsidRPr="00AC48E2" w:rsidRDefault="006A3273" w:rsidP="006D6ED0">
      <w:pPr>
        <w:spacing w:line="240" w:lineRule="auto"/>
        <w:ind w:firstLine="0"/>
        <w:rPr>
          <w:rFonts w:eastAsia="Times New Roman" w:cs="Times New Roman"/>
          <w:sz w:val="24"/>
          <w:szCs w:val="24"/>
          <w:lang w:eastAsia="ru-RU"/>
        </w:rPr>
      </w:pPr>
      <w:r w:rsidRPr="00AC48E2">
        <w:rPr>
          <w:rFonts w:eastAsia="Times New Roman" w:cs="Times New Roman"/>
          <w:sz w:val="24"/>
          <w:szCs w:val="24"/>
          <w:lang w:eastAsia="ru-RU"/>
        </w:rPr>
        <w:t xml:space="preserve">Руководитель: __________ </w:t>
      </w:r>
      <w:r w:rsidR="0086356F" w:rsidRPr="00AC48E2">
        <w:rPr>
          <w:rFonts w:eastAsia="Times New Roman" w:cs="Times New Roman"/>
          <w:sz w:val="24"/>
          <w:szCs w:val="24"/>
          <w:lang w:eastAsia="ru-RU"/>
        </w:rPr>
        <w:t xml:space="preserve">Мухина Л.В., </w:t>
      </w:r>
      <w:r w:rsidR="00D336E4">
        <w:rPr>
          <w:rFonts w:eastAsia="Times New Roman" w:cs="Times New Roman"/>
          <w:sz w:val="24"/>
          <w:szCs w:val="24"/>
          <w:lang w:eastAsia="ru-RU"/>
        </w:rPr>
        <w:t>Голубева Е.П</w:t>
      </w:r>
      <w:r w:rsidR="00D336E4">
        <w:rPr>
          <w:rFonts w:eastAsia="Times New Roman" w:cs="Times New Roman"/>
          <w:sz w:val="24"/>
          <w:szCs w:val="24"/>
          <w:lang w:eastAsia="ru-RU"/>
        </w:rPr>
        <w:tab/>
      </w:r>
      <w:r w:rsidR="00D336E4">
        <w:rPr>
          <w:rFonts w:eastAsia="Times New Roman" w:cs="Times New Roman"/>
          <w:sz w:val="24"/>
          <w:szCs w:val="24"/>
          <w:lang w:eastAsia="ru-RU"/>
        </w:rPr>
        <w:tab/>
      </w:r>
      <w:r w:rsidR="00561799">
        <w:rPr>
          <w:rFonts w:eastAsia="Times New Roman" w:cs="Times New Roman"/>
          <w:sz w:val="24"/>
          <w:szCs w:val="24"/>
          <w:lang w:eastAsia="ru-RU"/>
        </w:rPr>
        <w:tab/>
      </w:r>
      <w:r w:rsidR="00561799">
        <w:rPr>
          <w:rFonts w:eastAsia="Times New Roman" w:cs="Times New Roman"/>
          <w:sz w:val="24"/>
          <w:szCs w:val="24"/>
          <w:lang w:eastAsia="ru-RU"/>
        </w:rPr>
        <w:tab/>
        <w:t>21</w:t>
      </w:r>
      <w:r w:rsidRPr="00AC48E2">
        <w:rPr>
          <w:rFonts w:eastAsia="Times New Roman" w:cs="Times New Roman"/>
          <w:sz w:val="24"/>
          <w:szCs w:val="24"/>
          <w:lang w:eastAsia="ru-RU"/>
        </w:rPr>
        <w:t>.0</w:t>
      </w:r>
      <w:r w:rsidR="00561799">
        <w:rPr>
          <w:rFonts w:eastAsia="Times New Roman" w:cs="Times New Roman"/>
          <w:sz w:val="24"/>
          <w:szCs w:val="24"/>
          <w:lang w:eastAsia="ru-RU"/>
        </w:rPr>
        <w:t>3</w:t>
      </w:r>
      <w:r w:rsidRPr="00AC48E2">
        <w:rPr>
          <w:rFonts w:eastAsia="Times New Roman" w:cs="Times New Roman"/>
          <w:sz w:val="24"/>
          <w:szCs w:val="24"/>
          <w:lang w:eastAsia="ru-RU"/>
        </w:rPr>
        <w:t>.20</w:t>
      </w:r>
      <w:r w:rsidR="0028240C" w:rsidRPr="00AC48E2">
        <w:rPr>
          <w:rFonts w:eastAsia="Times New Roman" w:cs="Times New Roman"/>
          <w:sz w:val="24"/>
          <w:szCs w:val="24"/>
          <w:lang w:eastAsia="ru-RU"/>
        </w:rPr>
        <w:t>2</w:t>
      </w:r>
      <w:r w:rsidR="00D336E4">
        <w:rPr>
          <w:rFonts w:eastAsia="Times New Roman" w:cs="Times New Roman"/>
          <w:sz w:val="24"/>
          <w:szCs w:val="24"/>
          <w:lang w:eastAsia="ru-RU"/>
        </w:rPr>
        <w:t>5</w:t>
      </w:r>
      <w:r w:rsidR="00561799">
        <w:rPr>
          <w:rFonts w:eastAsia="Times New Roman" w:cs="Times New Roman"/>
          <w:sz w:val="24"/>
          <w:szCs w:val="24"/>
          <w:lang w:eastAsia="ru-RU"/>
        </w:rPr>
        <w:t xml:space="preserve"> </w:t>
      </w:r>
      <w:r w:rsidRPr="00AC48E2">
        <w:rPr>
          <w:rFonts w:eastAsia="Times New Roman" w:cs="Times New Roman"/>
          <w:sz w:val="24"/>
          <w:szCs w:val="24"/>
          <w:lang w:eastAsia="ru-RU"/>
        </w:rPr>
        <w:t>г.</w:t>
      </w:r>
    </w:p>
    <w:p w14:paraId="3BC5E44C" w14:textId="77777777" w:rsidR="006A3273" w:rsidRPr="00AC48E2" w:rsidRDefault="006A3273" w:rsidP="006D6ED0">
      <w:pPr>
        <w:spacing w:line="240" w:lineRule="auto"/>
        <w:ind w:firstLine="0"/>
        <w:rPr>
          <w:rFonts w:eastAsia="Times New Roman" w:cs="Times New Roman"/>
          <w:sz w:val="24"/>
          <w:szCs w:val="24"/>
          <w:lang w:eastAsia="ru-RU"/>
        </w:rPr>
      </w:pPr>
    </w:p>
    <w:p w14:paraId="31D4005E" w14:textId="1398BC16" w:rsidR="006A3273" w:rsidRPr="00AC48E2" w:rsidRDefault="006A3273" w:rsidP="006D6ED0">
      <w:pPr>
        <w:spacing w:line="240" w:lineRule="auto"/>
        <w:ind w:firstLine="0"/>
        <w:rPr>
          <w:rFonts w:eastAsia="Times New Roman" w:cs="Times New Roman"/>
          <w:sz w:val="24"/>
          <w:szCs w:val="24"/>
          <w:lang w:eastAsia="ru-RU"/>
        </w:rPr>
      </w:pPr>
      <w:r w:rsidRPr="00AC48E2">
        <w:rPr>
          <w:rFonts w:eastAsia="Times New Roman" w:cs="Times New Roman"/>
          <w:sz w:val="24"/>
          <w:szCs w:val="24"/>
          <w:lang w:eastAsia="ru-RU"/>
        </w:rPr>
        <w:t xml:space="preserve">Студент: _______________ </w:t>
      </w:r>
      <w:r w:rsidR="006D6ED0" w:rsidRPr="006D6ED0">
        <w:rPr>
          <w:rFonts w:eastAsia="Times New Roman" w:cs="Times New Roman"/>
          <w:sz w:val="24"/>
          <w:szCs w:val="24"/>
          <w:lang w:eastAsia="ru-RU"/>
        </w:rPr>
        <w:t>Зрячев Т.А</w:t>
      </w:r>
      <w:r w:rsidR="006D6ED0">
        <w:rPr>
          <w:rFonts w:eastAsia="Times New Roman" w:cs="Times New Roman"/>
          <w:b/>
          <w:bCs/>
          <w:color w:val="FF0000"/>
          <w:sz w:val="24"/>
          <w:szCs w:val="24"/>
          <w:lang w:eastAsia="ru-RU"/>
        </w:rPr>
        <w:t xml:space="preserve">    </w:t>
      </w:r>
      <w:r w:rsidRPr="00AC48E2">
        <w:rPr>
          <w:rFonts w:eastAsia="Times New Roman" w:cs="Times New Roman"/>
          <w:sz w:val="24"/>
          <w:szCs w:val="24"/>
          <w:lang w:eastAsia="ru-RU"/>
        </w:rPr>
        <w:tab/>
      </w:r>
      <w:r w:rsidR="006D6ED0">
        <w:rPr>
          <w:rFonts w:eastAsia="Times New Roman" w:cs="Times New Roman"/>
          <w:sz w:val="24"/>
          <w:szCs w:val="24"/>
          <w:lang w:eastAsia="ru-RU"/>
        </w:rPr>
        <w:t xml:space="preserve">     </w:t>
      </w:r>
      <w:r w:rsidR="006D6ED0">
        <w:rPr>
          <w:rFonts w:eastAsia="Times New Roman" w:cs="Times New Roman"/>
          <w:sz w:val="24"/>
          <w:szCs w:val="24"/>
          <w:lang w:eastAsia="ru-RU"/>
        </w:rPr>
        <w:tab/>
      </w:r>
      <w:r w:rsidRPr="00AC48E2">
        <w:rPr>
          <w:rFonts w:eastAsia="Times New Roman" w:cs="Times New Roman"/>
          <w:sz w:val="24"/>
          <w:szCs w:val="24"/>
          <w:lang w:eastAsia="ru-RU"/>
        </w:rPr>
        <w:tab/>
      </w:r>
      <w:r w:rsidRPr="00AC48E2">
        <w:rPr>
          <w:rFonts w:eastAsia="Times New Roman" w:cs="Times New Roman"/>
          <w:sz w:val="24"/>
          <w:szCs w:val="24"/>
          <w:lang w:eastAsia="ru-RU"/>
        </w:rPr>
        <w:tab/>
      </w:r>
      <w:r w:rsidRPr="00AC48E2">
        <w:rPr>
          <w:rFonts w:eastAsia="Times New Roman" w:cs="Times New Roman"/>
          <w:sz w:val="24"/>
          <w:szCs w:val="24"/>
          <w:lang w:eastAsia="ru-RU"/>
        </w:rPr>
        <w:tab/>
      </w:r>
      <w:r w:rsidRPr="00AC48E2">
        <w:rPr>
          <w:rFonts w:eastAsia="Times New Roman" w:cs="Times New Roman"/>
          <w:sz w:val="24"/>
          <w:szCs w:val="24"/>
          <w:lang w:eastAsia="ru-RU"/>
        </w:rPr>
        <w:tab/>
      </w:r>
      <w:r w:rsidR="00561799">
        <w:rPr>
          <w:rFonts w:eastAsia="Times New Roman" w:cs="Times New Roman"/>
          <w:sz w:val="24"/>
          <w:szCs w:val="24"/>
          <w:lang w:eastAsia="ru-RU"/>
        </w:rPr>
        <w:t>21</w:t>
      </w:r>
      <w:r w:rsidRPr="00AC48E2">
        <w:rPr>
          <w:rFonts w:eastAsia="Times New Roman" w:cs="Times New Roman"/>
          <w:sz w:val="24"/>
          <w:szCs w:val="24"/>
          <w:lang w:eastAsia="ru-RU"/>
        </w:rPr>
        <w:t>.0</w:t>
      </w:r>
      <w:r w:rsidR="00561799">
        <w:rPr>
          <w:rFonts w:eastAsia="Times New Roman" w:cs="Times New Roman"/>
          <w:sz w:val="24"/>
          <w:szCs w:val="24"/>
          <w:lang w:eastAsia="ru-RU"/>
        </w:rPr>
        <w:t>3</w:t>
      </w:r>
      <w:r w:rsidRPr="00AC48E2">
        <w:rPr>
          <w:rFonts w:eastAsia="Times New Roman" w:cs="Times New Roman"/>
          <w:sz w:val="24"/>
          <w:szCs w:val="24"/>
          <w:lang w:eastAsia="ru-RU"/>
        </w:rPr>
        <w:t>.20</w:t>
      </w:r>
      <w:r w:rsidR="0028240C" w:rsidRPr="00AC48E2">
        <w:rPr>
          <w:rFonts w:eastAsia="Times New Roman" w:cs="Times New Roman"/>
          <w:sz w:val="24"/>
          <w:szCs w:val="24"/>
          <w:lang w:eastAsia="ru-RU"/>
        </w:rPr>
        <w:t>2</w:t>
      </w:r>
      <w:r w:rsidR="00D336E4">
        <w:rPr>
          <w:rFonts w:eastAsia="Times New Roman" w:cs="Times New Roman"/>
          <w:sz w:val="24"/>
          <w:szCs w:val="24"/>
          <w:lang w:eastAsia="ru-RU"/>
        </w:rPr>
        <w:t>5</w:t>
      </w:r>
      <w:r w:rsidR="00561799">
        <w:rPr>
          <w:rFonts w:eastAsia="Times New Roman" w:cs="Times New Roman"/>
          <w:sz w:val="24"/>
          <w:szCs w:val="24"/>
          <w:lang w:eastAsia="ru-RU"/>
        </w:rPr>
        <w:t xml:space="preserve"> </w:t>
      </w:r>
      <w:r w:rsidRPr="00AC48E2">
        <w:rPr>
          <w:rFonts w:eastAsia="Times New Roman" w:cs="Times New Roman"/>
          <w:sz w:val="24"/>
          <w:szCs w:val="24"/>
          <w:lang w:eastAsia="ru-RU"/>
        </w:rPr>
        <w:t xml:space="preserve">г. </w:t>
      </w:r>
    </w:p>
    <w:p w14:paraId="2D1ED7F0" w14:textId="77777777" w:rsidR="006A3273" w:rsidRDefault="006A3273" w:rsidP="006D6ED0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14:paraId="134ED819" w14:textId="62E4DAFA" w:rsidR="006A3273" w:rsidRDefault="006A3273" w:rsidP="006D6ED0">
      <w:pPr>
        <w:spacing w:line="240" w:lineRule="auto"/>
        <w:ind w:firstLine="0"/>
        <w:rPr>
          <w:rFonts w:eastAsia="Times New Roman" w:cs="Times New Roman"/>
          <w:szCs w:val="28"/>
          <w:u w:val="single"/>
          <w:lang w:eastAsia="ru-RU"/>
        </w:rPr>
      </w:pPr>
      <w:r>
        <w:rPr>
          <w:rFonts w:eastAsia="Times New Roman" w:cs="Times New Roman"/>
          <w:szCs w:val="28"/>
          <w:lang w:eastAsia="ru-RU"/>
        </w:rPr>
        <w:t xml:space="preserve">Специальность, группа: </w:t>
      </w:r>
      <w:r>
        <w:rPr>
          <w:rFonts w:eastAsia="Times New Roman" w:cs="Times New Roman"/>
          <w:szCs w:val="28"/>
          <w:u w:val="single"/>
          <w:lang w:eastAsia="ru-RU"/>
        </w:rPr>
        <w:t>09.02.0</w:t>
      </w:r>
      <w:r w:rsidR="00446647">
        <w:rPr>
          <w:rFonts w:eastAsia="Times New Roman" w:cs="Times New Roman"/>
          <w:szCs w:val="28"/>
          <w:u w:val="single"/>
          <w:lang w:eastAsia="ru-RU"/>
        </w:rPr>
        <w:t>7</w:t>
      </w:r>
      <w:r>
        <w:rPr>
          <w:rFonts w:eastAsia="Times New Roman" w:cs="Times New Roman"/>
          <w:szCs w:val="28"/>
          <w:u w:val="single"/>
          <w:lang w:eastAsia="ru-RU"/>
        </w:rPr>
        <w:t xml:space="preserve">, </w:t>
      </w:r>
      <w:r w:rsidR="00561799">
        <w:rPr>
          <w:rFonts w:eastAsia="Times New Roman" w:cs="Times New Roman"/>
          <w:szCs w:val="28"/>
          <w:lang w:eastAsia="ru-RU"/>
        </w:rPr>
        <w:t>4</w:t>
      </w:r>
      <w:r w:rsidR="00D336E4">
        <w:rPr>
          <w:rFonts w:eastAsia="Times New Roman" w:cs="Times New Roman"/>
          <w:szCs w:val="28"/>
          <w:lang w:eastAsia="ru-RU"/>
        </w:rPr>
        <w:t>3</w:t>
      </w:r>
      <w:r w:rsidR="0086356F" w:rsidRPr="0086356F">
        <w:rPr>
          <w:rFonts w:eastAsia="Times New Roman" w:cs="Times New Roman"/>
          <w:szCs w:val="28"/>
          <w:lang w:eastAsia="ru-RU"/>
        </w:rPr>
        <w:t>П</w:t>
      </w:r>
      <w:r w:rsidRPr="001A0B11">
        <w:rPr>
          <w:rFonts w:eastAsia="Times New Roman" w:cs="Times New Roman"/>
          <w:color w:val="FF0000"/>
          <w:szCs w:val="28"/>
          <w:u w:val="single"/>
          <w:lang w:eastAsia="ru-RU"/>
        </w:rPr>
        <w:t xml:space="preserve"> </w:t>
      </w:r>
    </w:p>
    <w:p w14:paraId="6E76056F" w14:textId="77777777" w:rsidR="006A3273" w:rsidRDefault="006A3273" w:rsidP="005121D4">
      <w:pPr>
        <w:spacing w:line="240" w:lineRule="auto"/>
        <w:ind w:firstLine="0"/>
        <w:rPr>
          <w:rFonts w:eastAsia="Times New Roman" w:cs="Times New Roman"/>
          <w:szCs w:val="28"/>
          <w:lang w:eastAsia="ru-RU"/>
        </w:rPr>
      </w:pPr>
    </w:p>
    <w:p w14:paraId="40BB56C1" w14:textId="77777777" w:rsidR="006A3273" w:rsidRDefault="006A3273" w:rsidP="006D6ED0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14:paraId="5C0B265C" w14:textId="769C69D0" w:rsidR="00316B17" w:rsidRDefault="00316B17" w:rsidP="00316B17">
      <w:pPr>
        <w:spacing w:line="240" w:lineRule="auto"/>
        <w:ind w:firstLine="0"/>
        <w:rPr>
          <w:rFonts w:eastAsia="Times New Roman" w:cs="Times New Roman"/>
          <w:szCs w:val="28"/>
          <w:lang w:eastAsia="ru-RU"/>
        </w:rPr>
      </w:pPr>
    </w:p>
    <w:p w14:paraId="699449CB" w14:textId="78DFED0D" w:rsidR="00316B17" w:rsidRDefault="00316B17" w:rsidP="00316B17">
      <w:pPr>
        <w:spacing w:line="240" w:lineRule="auto"/>
        <w:ind w:firstLine="0"/>
        <w:rPr>
          <w:rFonts w:eastAsia="Times New Roman" w:cs="Times New Roman"/>
          <w:szCs w:val="28"/>
          <w:lang w:eastAsia="ru-RU"/>
        </w:rPr>
      </w:pPr>
    </w:p>
    <w:p w14:paraId="77993D8A" w14:textId="77777777" w:rsidR="00316B17" w:rsidRDefault="00316B17" w:rsidP="00316B17">
      <w:pPr>
        <w:spacing w:line="240" w:lineRule="auto"/>
        <w:ind w:firstLine="0"/>
        <w:rPr>
          <w:rFonts w:eastAsia="Times New Roman" w:cs="Times New Roman"/>
          <w:szCs w:val="28"/>
          <w:lang w:eastAsia="ru-RU"/>
        </w:rPr>
      </w:pPr>
    </w:p>
    <w:p w14:paraId="5896AD1A" w14:textId="77777777" w:rsidR="006A3273" w:rsidRDefault="006A3273" w:rsidP="006D6ED0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>Нижний Новгород</w:t>
      </w:r>
    </w:p>
    <w:p w14:paraId="2C471AD7" w14:textId="039D8352" w:rsidR="006D6ED0" w:rsidRDefault="006A3273" w:rsidP="00316B17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>20</w:t>
      </w:r>
      <w:r w:rsidR="0028240C">
        <w:rPr>
          <w:rFonts w:eastAsia="Times New Roman" w:cs="Times New Roman"/>
          <w:szCs w:val="28"/>
          <w:lang w:eastAsia="ru-RU"/>
        </w:rPr>
        <w:t>2</w:t>
      </w:r>
      <w:r w:rsidR="00D336E4">
        <w:rPr>
          <w:rFonts w:eastAsia="Times New Roman" w:cs="Times New Roman"/>
          <w:szCs w:val="28"/>
          <w:lang w:eastAsia="ru-RU"/>
        </w:rPr>
        <w:t>5</w:t>
      </w:r>
      <w:r w:rsidR="0086356F">
        <w:rPr>
          <w:rFonts w:eastAsia="Times New Roman" w:cs="Times New Roman"/>
          <w:szCs w:val="28"/>
          <w:lang w:eastAsia="ru-RU"/>
        </w:rPr>
        <w:t xml:space="preserve"> </w:t>
      </w:r>
      <w:r>
        <w:rPr>
          <w:rFonts w:eastAsia="Times New Roman" w:cs="Times New Roman"/>
          <w:szCs w:val="28"/>
          <w:lang w:eastAsia="ru-RU"/>
        </w:rPr>
        <w:t>г.</w:t>
      </w:r>
      <w:r w:rsidR="00316B17">
        <w:rPr>
          <w:rFonts w:eastAsia="Times New Roman" w:cs="Times New Roman"/>
          <w:szCs w:val="28"/>
          <w:lang w:eastAsia="ru-RU"/>
        </w:rPr>
        <w:br w:type="page"/>
      </w:r>
    </w:p>
    <w:p w14:paraId="533E2B08" w14:textId="13C0CFF8" w:rsidR="006D6ED0" w:rsidRDefault="006D6ED0" w:rsidP="006D6ED0">
      <w:pPr>
        <w:ind w:firstLine="0"/>
        <w:jc w:val="center"/>
        <w:rPr>
          <w:b/>
          <w:bCs/>
        </w:rPr>
      </w:pPr>
      <w:r w:rsidRPr="006D6ED0">
        <w:rPr>
          <w:b/>
          <w:bCs/>
        </w:rPr>
        <w:lastRenderedPageBreak/>
        <w:t>СОДЕРЖАНИЕ</w:t>
      </w:r>
    </w:p>
    <w:sdt>
      <w:sdtPr>
        <w:rPr>
          <w:rFonts w:eastAsiaTheme="minorHAnsi" w:cstheme="minorBidi"/>
          <w:b w:val="0"/>
          <w:szCs w:val="22"/>
          <w:lang w:eastAsia="en-US"/>
        </w:rPr>
        <w:id w:val="-139502725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487C285F" w14:textId="77777777" w:rsidR="002A4A7A" w:rsidRDefault="002A4A7A" w:rsidP="002A4A7A">
          <w:pPr>
            <w:pStyle w:val="a8"/>
          </w:pPr>
        </w:p>
        <w:p w14:paraId="6BA30985" w14:textId="74ECD2FC" w:rsidR="00FC2B00" w:rsidRDefault="002A4A7A">
          <w:pPr>
            <w:pStyle w:val="1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93442251" w:history="1">
            <w:r w:rsidR="00FC2B00" w:rsidRPr="00857EE8">
              <w:rPr>
                <w:rStyle w:val="a9"/>
                <w:noProof/>
              </w:rPr>
              <w:t>ВВЕДЕНИЕ</w:t>
            </w:r>
            <w:r w:rsidR="00FC2B00">
              <w:rPr>
                <w:noProof/>
                <w:webHidden/>
              </w:rPr>
              <w:tab/>
            </w:r>
            <w:r w:rsidR="00FC2B00">
              <w:rPr>
                <w:noProof/>
                <w:webHidden/>
              </w:rPr>
              <w:fldChar w:fldCharType="begin"/>
            </w:r>
            <w:r w:rsidR="00FC2B00">
              <w:rPr>
                <w:noProof/>
                <w:webHidden/>
              </w:rPr>
              <w:instrText xml:space="preserve"> PAGEREF _Toc193442251 \h </w:instrText>
            </w:r>
            <w:r w:rsidR="00FC2B00">
              <w:rPr>
                <w:noProof/>
                <w:webHidden/>
              </w:rPr>
            </w:r>
            <w:r w:rsidR="00FC2B00">
              <w:rPr>
                <w:noProof/>
                <w:webHidden/>
              </w:rPr>
              <w:fldChar w:fldCharType="separate"/>
            </w:r>
            <w:r w:rsidR="00FC2B00">
              <w:rPr>
                <w:noProof/>
                <w:webHidden/>
              </w:rPr>
              <w:t>5</w:t>
            </w:r>
            <w:r w:rsidR="00FC2B00">
              <w:rPr>
                <w:noProof/>
                <w:webHidden/>
              </w:rPr>
              <w:fldChar w:fldCharType="end"/>
            </w:r>
          </w:hyperlink>
        </w:p>
        <w:p w14:paraId="68B1194B" w14:textId="76F578E1" w:rsidR="00FC2B00" w:rsidRDefault="000A1345">
          <w:pPr>
            <w:pStyle w:val="1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3442252" w:history="1">
            <w:r w:rsidR="00FC2B00" w:rsidRPr="00857EE8">
              <w:rPr>
                <w:rStyle w:val="a9"/>
                <w:noProof/>
              </w:rPr>
              <w:t>1 РАЗРАБОТКА ПРОГРАММНЫХ МОДУЛЕЙ</w:t>
            </w:r>
            <w:r w:rsidR="00FC2B00">
              <w:rPr>
                <w:noProof/>
                <w:webHidden/>
              </w:rPr>
              <w:tab/>
            </w:r>
            <w:r w:rsidR="00FC2B00">
              <w:rPr>
                <w:noProof/>
                <w:webHidden/>
              </w:rPr>
              <w:fldChar w:fldCharType="begin"/>
            </w:r>
            <w:r w:rsidR="00FC2B00">
              <w:rPr>
                <w:noProof/>
                <w:webHidden/>
              </w:rPr>
              <w:instrText xml:space="preserve"> PAGEREF _Toc193442252 \h </w:instrText>
            </w:r>
            <w:r w:rsidR="00FC2B00">
              <w:rPr>
                <w:noProof/>
                <w:webHidden/>
              </w:rPr>
            </w:r>
            <w:r w:rsidR="00FC2B00">
              <w:rPr>
                <w:noProof/>
                <w:webHidden/>
              </w:rPr>
              <w:fldChar w:fldCharType="separate"/>
            </w:r>
            <w:r w:rsidR="00FC2B00">
              <w:rPr>
                <w:noProof/>
                <w:webHidden/>
              </w:rPr>
              <w:t>7</w:t>
            </w:r>
            <w:r w:rsidR="00FC2B00">
              <w:rPr>
                <w:noProof/>
                <w:webHidden/>
              </w:rPr>
              <w:fldChar w:fldCharType="end"/>
            </w:r>
          </w:hyperlink>
        </w:p>
        <w:p w14:paraId="6D243453" w14:textId="662DAC9D" w:rsidR="00FC2B00" w:rsidRDefault="000A1345">
          <w:pPr>
            <w:pStyle w:val="21"/>
            <w:tabs>
              <w:tab w:val="left" w:pos="17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3442253" w:history="1">
            <w:r w:rsidR="00FC2B00" w:rsidRPr="00857EE8">
              <w:rPr>
                <w:rStyle w:val="a9"/>
                <w:noProof/>
              </w:rPr>
              <w:t>1.1</w:t>
            </w:r>
            <w:r w:rsidR="00FC2B00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FC2B00" w:rsidRPr="00857EE8">
              <w:rPr>
                <w:rStyle w:val="a9"/>
                <w:noProof/>
              </w:rPr>
              <w:t>Разработка, администрирование и защита баз данных</w:t>
            </w:r>
            <w:r w:rsidR="00FC2B00">
              <w:rPr>
                <w:noProof/>
                <w:webHidden/>
              </w:rPr>
              <w:tab/>
            </w:r>
            <w:r w:rsidR="00FC2B00">
              <w:rPr>
                <w:noProof/>
                <w:webHidden/>
              </w:rPr>
              <w:fldChar w:fldCharType="begin"/>
            </w:r>
            <w:r w:rsidR="00FC2B00">
              <w:rPr>
                <w:noProof/>
                <w:webHidden/>
              </w:rPr>
              <w:instrText xml:space="preserve"> PAGEREF _Toc193442253 \h </w:instrText>
            </w:r>
            <w:r w:rsidR="00FC2B00">
              <w:rPr>
                <w:noProof/>
                <w:webHidden/>
              </w:rPr>
            </w:r>
            <w:r w:rsidR="00FC2B00">
              <w:rPr>
                <w:noProof/>
                <w:webHidden/>
              </w:rPr>
              <w:fldChar w:fldCharType="separate"/>
            </w:r>
            <w:r w:rsidR="00FC2B00">
              <w:rPr>
                <w:noProof/>
                <w:webHidden/>
              </w:rPr>
              <w:t>7</w:t>
            </w:r>
            <w:r w:rsidR="00FC2B00">
              <w:rPr>
                <w:noProof/>
                <w:webHidden/>
              </w:rPr>
              <w:fldChar w:fldCharType="end"/>
            </w:r>
          </w:hyperlink>
        </w:p>
        <w:p w14:paraId="20F84B71" w14:textId="4B502FCF" w:rsidR="00FC2B00" w:rsidRDefault="000A1345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3442254" w:history="1">
            <w:r w:rsidR="00FC2B00" w:rsidRPr="00857EE8">
              <w:rPr>
                <w:rStyle w:val="a9"/>
                <w:noProof/>
              </w:rPr>
              <w:t>1.1.2 Выбор СУБД</w:t>
            </w:r>
            <w:r w:rsidR="00FC2B00">
              <w:rPr>
                <w:noProof/>
                <w:webHidden/>
              </w:rPr>
              <w:tab/>
            </w:r>
            <w:r w:rsidR="00FC2B00">
              <w:rPr>
                <w:noProof/>
                <w:webHidden/>
              </w:rPr>
              <w:fldChar w:fldCharType="begin"/>
            </w:r>
            <w:r w:rsidR="00FC2B00">
              <w:rPr>
                <w:noProof/>
                <w:webHidden/>
              </w:rPr>
              <w:instrText xml:space="preserve"> PAGEREF _Toc193442254 \h </w:instrText>
            </w:r>
            <w:r w:rsidR="00FC2B00">
              <w:rPr>
                <w:noProof/>
                <w:webHidden/>
              </w:rPr>
            </w:r>
            <w:r w:rsidR="00FC2B00">
              <w:rPr>
                <w:noProof/>
                <w:webHidden/>
              </w:rPr>
              <w:fldChar w:fldCharType="separate"/>
            </w:r>
            <w:r w:rsidR="00FC2B00">
              <w:rPr>
                <w:noProof/>
                <w:webHidden/>
              </w:rPr>
              <w:t>7</w:t>
            </w:r>
            <w:r w:rsidR="00FC2B00">
              <w:rPr>
                <w:noProof/>
                <w:webHidden/>
              </w:rPr>
              <w:fldChar w:fldCharType="end"/>
            </w:r>
          </w:hyperlink>
        </w:p>
        <w:p w14:paraId="7072E81E" w14:textId="62B6BF3D" w:rsidR="00FC2B00" w:rsidRDefault="000A1345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3442255" w:history="1">
            <w:r w:rsidR="00FC2B00" w:rsidRPr="00857EE8">
              <w:rPr>
                <w:rStyle w:val="a9"/>
                <w:noProof/>
              </w:rPr>
              <w:t>1.1.3 Проектирование структуры базы данных</w:t>
            </w:r>
            <w:r w:rsidR="00FC2B00">
              <w:rPr>
                <w:noProof/>
                <w:webHidden/>
              </w:rPr>
              <w:tab/>
            </w:r>
            <w:r w:rsidR="00FC2B00">
              <w:rPr>
                <w:noProof/>
                <w:webHidden/>
              </w:rPr>
              <w:fldChar w:fldCharType="begin"/>
            </w:r>
            <w:r w:rsidR="00FC2B00">
              <w:rPr>
                <w:noProof/>
                <w:webHidden/>
              </w:rPr>
              <w:instrText xml:space="preserve"> PAGEREF _Toc193442255 \h </w:instrText>
            </w:r>
            <w:r w:rsidR="00FC2B00">
              <w:rPr>
                <w:noProof/>
                <w:webHidden/>
              </w:rPr>
            </w:r>
            <w:r w:rsidR="00FC2B00">
              <w:rPr>
                <w:noProof/>
                <w:webHidden/>
              </w:rPr>
              <w:fldChar w:fldCharType="separate"/>
            </w:r>
            <w:r w:rsidR="00FC2B00">
              <w:rPr>
                <w:noProof/>
                <w:webHidden/>
              </w:rPr>
              <w:t>7</w:t>
            </w:r>
            <w:r w:rsidR="00FC2B00">
              <w:rPr>
                <w:noProof/>
                <w:webHidden/>
              </w:rPr>
              <w:fldChar w:fldCharType="end"/>
            </w:r>
          </w:hyperlink>
        </w:p>
        <w:p w14:paraId="033FBE57" w14:textId="413FE20E" w:rsidR="00FC2B00" w:rsidRDefault="000A1345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3442256" w:history="1">
            <w:r w:rsidR="00FC2B00" w:rsidRPr="00857EE8">
              <w:rPr>
                <w:rStyle w:val="a9"/>
                <w:noProof/>
              </w:rPr>
              <w:t>1.1.4 Создание базы данных</w:t>
            </w:r>
            <w:r w:rsidR="00FC2B00">
              <w:rPr>
                <w:noProof/>
                <w:webHidden/>
              </w:rPr>
              <w:tab/>
            </w:r>
            <w:r w:rsidR="00FC2B00">
              <w:rPr>
                <w:noProof/>
                <w:webHidden/>
              </w:rPr>
              <w:fldChar w:fldCharType="begin"/>
            </w:r>
            <w:r w:rsidR="00FC2B00">
              <w:rPr>
                <w:noProof/>
                <w:webHidden/>
              </w:rPr>
              <w:instrText xml:space="preserve"> PAGEREF _Toc193442256 \h </w:instrText>
            </w:r>
            <w:r w:rsidR="00FC2B00">
              <w:rPr>
                <w:noProof/>
                <w:webHidden/>
              </w:rPr>
            </w:r>
            <w:r w:rsidR="00FC2B00">
              <w:rPr>
                <w:noProof/>
                <w:webHidden/>
              </w:rPr>
              <w:fldChar w:fldCharType="separate"/>
            </w:r>
            <w:r w:rsidR="00FC2B00">
              <w:rPr>
                <w:noProof/>
                <w:webHidden/>
              </w:rPr>
              <w:t>11</w:t>
            </w:r>
            <w:r w:rsidR="00FC2B00">
              <w:rPr>
                <w:noProof/>
                <w:webHidden/>
              </w:rPr>
              <w:fldChar w:fldCharType="end"/>
            </w:r>
          </w:hyperlink>
        </w:p>
        <w:p w14:paraId="3F75B166" w14:textId="2D1E3236" w:rsidR="00FC2B00" w:rsidRDefault="000A1345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3442257" w:history="1">
            <w:r w:rsidR="00FC2B00" w:rsidRPr="00857EE8">
              <w:rPr>
                <w:rStyle w:val="a9"/>
                <w:noProof/>
              </w:rPr>
              <w:t>1.2 Разработка модулей программного обеспечения для компьютерных систем</w:t>
            </w:r>
            <w:r w:rsidR="00FC2B00">
              <w:rPr>
                <w:noProof/>
                <w:webHidden/>
              </w:rPr>
              <w:tab/>
            </w:r>
            <w:r w:rsidR="00FC2B00">
              <w:rPr>
                <w:noProof/>
                <w:webHidden/>
              </w:rPr>
              <w:fldChar w:fldCharType="begin"/>
            </w:r>
            <w:r w:rsidR="00FC2B00">
              <w:rPr>
                <w:noProof/>
                <w:webHidden/>
              </w:rPr>
              <w:instrText xml:space="preserve"> PAGEREF _Toc193442257 \h </w:instrText>
            </w:r>
            <w:r w:rsidR="00FC2B00">
              <w:rPr>
                <w:noProof/>
                <w:webHidden/>
              </w:rPr>
            </w:r>
            <w:r w:rsidR="00FC2B00">
              <w:rPr>
                <w:noProof/>
                <w:webHidden/>
              </w:rPr>
              <w:fldChar w:fldCharType="separate"/>
            </w:r>
            <w:r w:rsidR="00FC2B00">
              <w:rPr>
                <w:noProof/>
                <w:webHidden/>
              </w:rPr>
              <w:t>11</w:t>
            </w:r>
            <w:r w:rsidR="00FC2B00">
              <w:rPr>
                <w:noProof/>
                <w:webHidden/>
              </w:rPr>
              <w:fldChar w:fldCharType="end"/>
            </w:r>
          </w:hyperlink>
        </w:p>
        <w:p w14:paraId="21236CD4" w14:textId="1F4341A1" w:rsidR="00FC2B00" w:rsidRDefault="000A1345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3442258" w:history="1">
            <w:r w:rsidR="00FC2B00" w:rsidRPr="00857EE8">
              <w:rPr>
                <w:rStyle w:val="a9"/>
                <w:noProof/>
              </w:rPr>
              <w:t>1.2.1 Описание задачи</w:t>
            </w:r>
            <w:r w:rsidR="00FC2B00">
              <w:rPr>
                <w:noProof/>
                <w:webHidden/>
              </w:rPr>
              <w:tab/>
            </w:r>
            <w:r w:rsidR="00FC2B00">
              <w:rPr>
                <w:noProof/>
                <w:webHidden/>
              </w:rPr>
              <w:fldChar w:fldCharType="begin"/>
            </w:r>
            <w:r w:rsidR="00FC2B00">
              <w:rPr>
                <w:noProof/>
                <w:webHidden/>
              </w:rPr>
              <w:instrText xml:space="preserve"> PAGEREF _Toc193442258 \h </w:instrText>
            </w:r>
            <w:r w:rsidR="00FC2B00">
              <w:rPr>
                <w:noProof/>
                <w:webHidden/>
              </w:rPr>
            </w:r>
            <w:r w:rsidR="00FC2B00">
              <w:rPr>
                <w:noProof/>
                <w:webHidden/>
              </w:rPr>
              <w:fldChar w:fldCharType="separate"/>
            </w:r>
            <w:r w:rsidR="00FC2B00">
              <w:rPr>
                <w:noProof/>
                <w:webHidden/>
              </w:rPr>
              <w:t>11</w:t>
            </w:r>
            <w:r w:rsidR="00FC2B00">
              <w:rPr>
                <w:noProof/>
                <w:webHidden/>
              </w:rPr>
              <w:fldChar w:fldCharType="end"/>
            </w:r>
          </w:hyperlink>
        </w:p>
        <w:p w14:paraId="6712B22B" w14:textId="3C29C28D" w:rsidR="00FC2B00" w:rsidRDefault="000A1345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3442259" w:history="1">
            <w:r w:rsidR="00FC2B00" w:rsidRPr="00857EE8">
              <w:rPr>
                <w:rStyle w:val="a9"/>
                <w:noProof/>
              </w:rPr>
              <w:t>1.2.2 Выбор технологий</w:t>
            </w:r>
            <w:r w:rsidR="00FC2B00">
              <w:rPr>
                <w:noProof/>
                <w:webHidden/>
              </w:rPr>
              <w:tab/>
            </w:r>
            <w:r w:rsidR="00FC2B00">
              <w:rPr>
                <w:noProof/>
                <w:webHidden/>
              </w:rPr>
              <w:fldChar w:fldCharType="begin"/>
            </w:r>
            <w:r w:rsidR="00FC2B00">
              <w:rPr>
                <w:noProof/>
                <w:webHidden/>
              </w:rPr>
              <w:instrText xml:space="preserve"> PAGEREF _Toc193442259 \h </w:instrText>
            </w:r>
            <w:r w:rsidR="00FC2B00">
              <w:rPr>
                <w:noProof/>
                <w:webHidden/>
              </w:rPr>
            </w:r>
            <w:r w:rsidR="00FC2B00">
              <w:rPr>
                <w:noProof/>
                <w:webHidden/>
              </w:rPr>
              <w:fldChar w:fldCharType="separate"/>
            </w:r>
            <w:r w:rsidR="00FC2B00">
              <w:rPr>
                <w:noProof/>
                <w:webHidden/>
              </w:rPr>
              <w:t>12</w:t>
            </w:r>
            <w:r w:rsidR="00FC2B00">
              <w:rPr>
                <w:noProof/>
                <w:webHidden/>
              </w:rPr>
              <w:fldChar w:fldCharType="end"/>
            </w:r>
          </w:hyperlink>
        </w:p>
        <w:p w14:paraId="5349FB74" w14:textId="2DC81385" w:rsidR="00FC2B00" w:rsidRDefault="000A1345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3442260" w:history="1">
            <w:r w:rsidR="00FC2B00" w:rsidRPr="00857EE8">
              <w:rPr>
                <w:rStyle w:val="a9"/>
                <w:noProof/>
              </w:rPr>
              <w:t>1.2.3 Архитектура приложения</w:t>
            </w:r>
            <w:r w:rsidR="00FC2B00">
              <w:rPr>
                <w:noProof/>
                <w:webHidden/>
              </w:rPr>
              <w:tab/>
            </w:r>
            <w:r w:rsidR="00FC2B00">
              <w:rPr>
                <w:noProof/>
                <w:webHidden/>
              </w:rPr>
              <w:fldChar w:fldCharType="begin"/>
            </w:r>
            <w:r w:rsidR="00FC2B00">
              <w:rPr>
                <w:noProof/>
                <w:webHidden/>
              </w:rPr>
              <w:instrText xml:space="preserve"> PAGEREF _Toc193442260 \h </w:instrText>
            </w:r>
            <w:r w:rsidR="00FC2B00">
              <w:rPr>
                <w:noProof/>
                <w:webHidden/>
              </w:rPr>
            </w:r>
            <w:r w:rsidR="00FC2B00">
              <w:rPr>
                <w:noProof/>
                <w:webHidden/>
              </w:rPr>
              <w:fldChar w:fldCharType="separate"/>
            </w:r>
            <w:r w:rsidR="00FC2B00">
              <w:rPr>
                <w:noProof/>
                <w:webHidden/>
              </w:rPr>
              <w:t>12</w:t>
            </w:r>
            <w:r w:rsidR="00FC2B00">
              <w:rPr>
                <w:noProof/>
                <w:webHidden/>
              </w:rPr>
              <w:fldChar w:fldCharType="end"/>
            </w:r>
          </w:hyperlink>
        </w:p>
        <w:p w14:paraId="58407731" w14:textId="70916212" w:rsidR="00FC2B00" w:rsidRDefault="000A1345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3442261" w:history="1">
            <w:r w:rsidR="00FC2B00" w:rsidRPr="00857EE8">
              <w:rPr>
                <w:rStyle w:val="a9"/>
                <w:noProof/>
              </w:rPr>
              <w:t>1.2.4 Алгоритм расчета скидки</w:t>
            </w:r>
            <w:r w:rsidR="00FC2B00">
              <w:rPr>
                <w:noProof/>
                <w:webHidden/>
              </w:rPr>
              <w:tab/>
            </w:r>
            <w:r w:rsidR="00FC2B00">
              <w:rPr>
                <w:noProof/>
                <w:webHidden/>
              </w:rPr>
              <w:fldChar w:fldCharType="begin"/>
            </w:r>
            <w:r w:rsidR="00FC2B00">
              <w:rPr>
                <w:noProof/>
                <w:webHidden/>
              </w:rPr>
              <w:instrText xml:space="preserve"> PAGEREF _Toc193442261 \h </w:instrText>
            </w:r>
            <w:r w:rsidR="00FC2B00">
              <w:rPr>
                <w:noProof/>
                <w:webHidden/>
              </w:rPr>
            </w:r>
            <w:r w:rsidR="00FC2B00">
              <w:rPr>
                <w:noProof/>
                <w:webHidden/>
              </w:rPr>
              <w:fldChar w:fldCharType="separate"/>
            </w:r>
            <w:r w:rsidR="00FC2B00">
              <w:rPr>
                <w:noProof/>
                <w:webHidden/>
              </w:rPr>
              <w:t>13</w:t>
            </w:r>
            <w:r w:rsidR="00FC2B00">
              <w:rPr>
                <w:noProof/>
                <w:webHidden/>
              </w:rPr>
              <w:fldChar w:fldCharType="end"/>
            </w:r>
          </w:hyperlink>
        </w:p>
        <w:p w14:paraId="3C297BC7" w14:textId="6AFC74E9" w:rsidR="00FC2B00" w:rsidRDefault="000A1345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3442262" w:history="1">
            <w:r w:rsidR="00FC2B00" w:rsidRPr="00857EE8">
              <w:rPr>
                <w:rStyle w:val="a9"/>
                <w:noProof/>
              </w:rPr>
              <w:t>1.2.5 Оформление интерфейса</w:t>
            </w:r>
            <w:r w:rsidR="00FC2B00">
              <w:rPr>
                <w:noProof/>
                <w:webHidden/>
              </w:rPr>
              <w:tab/>
            </w:r>
            <w:r w:rsidR="00FC2B00">
              <w:rPr>
                <w:noProof/>
                <w:webHidden/>
              </w:rPr>
              <w:fldChar w:fldCharType="begin"/>
            </w:r>
            <w:r w:rsidR="00FC2B00">
              <w:rPr>
                <w:noProof/>
                <w:webHidden/>
              </w:rPr>
              <w:instrText xml:space="preserve"> PAGEREF _Toc193442262 \h </w:instrText>
            </w:r>
            <w:r w:rsidR="00FC2B00">
              <w:rPr>
                <w:noProof/>
                <w:webHidden/>
              </w:rPr>
            </w:r>
            <w:r w:rsidR="00FC2B00">
              <w:rPr>
                <w:noProof/>
                <w:webHidden/>
              </w:rPr>
              <w:fldChar w:fldCharType="separate"/>
            </w:r>
            <w:r w:rsidR="00FC2B00">
              <w:rPr>
                <w:noProof/>
                <w:webHidden/>
              </w:rPr>
              <w:t>13</w:t>
            </w:r>
            <w:r w:rsidR="00FC2B00">
              <w:rPr>
                <w:noProof/>
                <w:webHidden/>
              </w:rPr>
              <w:fldChar w:fldCharType="end"/>
            </w:r>
          </w:hyperlink>
        </w:p>
        <w:p w14:paraId="1E7E4721" w14:textId="2C57EA49" w:rsidR="00FC2B00" w:rsidRDefault="000A1345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3442263" w:history="1">
            <w:r w:rsidR="00FC2B00" w:rsidRPr="00857EE8">
              <w:rPr>
                <w:rStyle w:val="a9"/>
                <w:noProof/>
              </w:rPr>
              <w:t>1.3 Сопровождение и обслуживание программного обеспечения компьютерных систем</w:t>
            </w:r>
            <w:r w:rsidR="00FC2B00">
              <w:rPr>
                <w:noProof/>
                <w:webHidden/>
              </w:rPr>
              <w:tab/>
            </w:r>
            <w:r w:rsidR="00FC2B00">
              <w:rPr>
                <w:noProof/>
                <w:webHidden/>
              </w:rPr>
              <w:fldChar w:fldCharType="begin"/>
            </w:r>
            <w:r w:rsidR="00FC2B00">
              <w:rPr>
                <w:noProof/>
                <w:webHidden/>
              </w:rPr>
              <w:instrText xml:space="preserve"> PAGEREF _Toc193442263 \h </w:instrText>
            </w:r>
            <w:r w:rsidR="00FC2B00">
              <w:rPr>
                <w:noProof/>
                <w:webHidden/>
              </w:rPr>
            </w:r>
            <w:r w:rsidR="00FC2B00">
              <w:rPr>
                <w:noProof/>
                <w:webHidden/>
              </w:rPr>
              <w:fldChar w:fldCharType="separate"/>
            </w:r>
            <w:r w:rsidR="00FC2B00">
              <w:rPr>
                <w:noProof/>
                <w:webHidden/>
              </w:rPr>
              <w:t>14</w:t>
            </w:r>
            <w:r w:rsidR="00FC2B00">
              <w:rPr>
                <w:noProof/>
                <w:webHidden/>
              </w:rPr>
              <w:fldChar w:fldCharType="end"/>
            </w:r>
          </w:hyperlink>
        </w:p>
        <w:p w14:paraId="6D7B7B8D" w14:textId="1C0344BF" w:rsidR="00FC2B00" w:rsidRDefault="000A1345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3442264" w:history="1">
            <w:r w:rsidR="00FC2B00" w:rsidRPr="00857EE8">
              <w:rPr>
                <w:rStyle w:val="a9"/>
                <w:noProof/>
              </w:rPr>
              <w:t>1.3.1 Разработка последовательного пользовательского интерфейса</w:t>
            </w:r>
            <w:r w:rsidR="00FC2B00">
              <w:rPr>
                <w:noProof/>
                <w:webHidden/>
              </w:rPr>
              <w:tab/>
            </w:r>
            <w:r w:rsidR="00FC2B00">
              <w:rPr>
                <w:noProof/>
                <w:webHidden/>
              </w:rPr>
              <w:fldChar w:fldCharType="begin"/>
            </w:r>
            <w:r w:rsidR="00FC2B00">
              <w:rPr>
                <w:noProof/>
                <w:webHidden/>
              </w:rPr>
              <w:instrText xml:space="preserve"> PAGEREF _Toc193442264 \h </w:instrText>
            </w:r>
            <w:r w:rsidR="00FC2B00">
              <w:rPr>
                <w:noProof/>
                <w:webHidden/>
              </w:rPr>
            </w:r>
            <w:r w:rsidR="00FC2B00">
              <w:rPr>
                <w:noProof/>
                <w:webHidden/>
              </w:rPr>
              <w:fldChar w:fldCharType="separate"/>
            </w:r>
            <w:r w:rsidR="00FC2B00">
              <w:rPr>
                <w:noProof/>
                <w:webHidden/>
              </w:rPr>
              <w:t>14</w:t>
            </w:r>
            <w:r w:rsidR="00FC2B00">
              <w:rPr>
                <w:noProof/>
                <w:webHidden/>
              </w:rPr>
              <w:fldChar w:fldCharType="end"/>
            </w:r>
          </w:hyperlink>
        </w:p>
        <w:p w14:paraId="353FC3C3" w14:textId="21753A91" w:rsidR="00FC2B00" w:rsidRDefault="000A1345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3442265" w:history="1">
            <w:r w:rsidR="00FC2B00" w:rsidRPr="00857EE8">
              <w:rPr>
                <w:rStyle w:val="a9"/>
                <w:noProof/>
              </w:rPr>
              <w:t>1.3.2 Добавление и редактирование данных о партнерах</w:t>
            </w:r>
            <w:r w:rsidR="00FC2B00">
              <w:rPr>
                <w:noProof/>
                <w:webHidden/>
              </w:rPr>
              <w:tab/>
            </w:r>
            <w:r w:rsidR="00FC2B00">
              <w:rPr>
                <w:noProof/>
                <w:webHidden/>
              </w:rPr>
              <w:fldChar w:fldCharType="begin"/>
            </w:r>
            <w:r w:rsidR="00FC2B00">
              <w:rPr>
                <w:noProof/>
                <w:webHidden/>
              </w:rPr>
              <w:instrText xml:space="preserve"> PAGEREF _Toc193442265 \h </w:instrText>
            </w:r>
            <w:r w:rsidR="00FC2B00">
              <w:rPr>
                <w:noProof/>
                <w:webHidden/>
              </w:rPr>
            </w:r>
            <w:r w:rsidR="00FC2B00">
              <w:rPr>
                <w:noProof/>
                <w:webHidden/>
              </w:rPr>
              <w:fldChar w:fldCharType="separate"/>
            </w:r>
            <w:r w:rsidR="00FC2B00">
              <w:rPr>
                <w:noProof/>
                <w:webHidden/>
              </w:rPr>
              <w:t>15</w:t>
            </w:r>
            <w:r w:rsidR="00FC2B00">
              <w:rPr>
                <w:noProof/>
                <w:webHidden/>
              </w:rPr>
              <w:fldChar w:fldCharType="end"/>
            </w:r>
          </w:hyperlink>
        </w:p>
        <w:p w14:paraId="6A45ED46" w14:textId="64CD0639" w:rsidR="00FC2B00" w:rsidRDefault="000A1345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3442266" w:history="1">
            <w:r w:rsidR="00FC2B00" w:rsidRPr="00857EE8">
              <w:rPr>
                <w:rStyle w:val="a9"/>
                <w:noProof/>
              </w:rPr>
              <w:t>1.4 Осуществление интеграции программных модулей</w:t>
            </w:r>
            <w:r w:rsidR="00FC2B00">
              <w:rPr>
                <w:noProof/>
                <w:webHidden/>
              </w:rPr>
              <w:tab/>
            </w:r>
            <w:r w:rsidR="00FC2B00">
              <w:rPr>
                <w:noProof/>
                <w:webHidden/>
              </w:rPr>
              <w:fldChar w:fldCharType="begin"/>
            </w:r>
            <w:r w:rsidR="00FC2B00">
              <w:rPr>
                <w:noProof/>
                <w:webHidden/>
              </w:rPr>
              <w:instrText xml:space="preserve"> PAGEREF _Toc193442266 \h </w:instrText>
            </w:r>
            <w:r w:rsidR="00FC2B00">
              <w:rPr>
                <w:noProof/>
                <w:webHidden/>
              </w:rPr>
            </w:r>
            <w:r w:rsidR="00FC2B00">
              <w:rPr>
                <w:noProof/>
                <w:webHidden/>
              </w:rPr>
              <w:fldChar w:fldCharType="separate"/>
            </w:r>
            <w:r w:rsidR="00FC2B00">
              <w:rPr>
                <w:noProof/>
                <w:webHidden/>
              </w:rPr>
              <w:t>17</w:t>
            </w:r>
            <w:r w:rsidR="00FC2B00">
              <w:rPr>
                <w:noProof/>
                <w:webHidden/>
              </w:rPr>
              <w:fldChar w:fldCharType="end"/>
            </w:r>
          </w:hyperlink>
        </w:p>
        <w:p w14:paraId="17AC83AE" w14:textId="32A8814F" w:rsidR="00FC2B00" w:rsidRDefault="000A1345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3442267" w:history="1">
            <w:r w:rsidR="00FC2B00" w:rsidRPr="00857EE8">
              <w:rPr>
                <w:rStyle w:val="a9"/>
                <w:noProof/>
              </w:rPr>
              <w:t>1.4.1 Вывод истории реализации продукции партнером</w:t>
            </w:r>
            <w:r w:rsidR="00FC2B00">
              <w:rPr>
                <w:noProof/>
                <w:webHidden/>
              </w:rPr>
              <w:tab/>
            </w:r>
            <w:r w:rsidR="00FC2B00">
              <w:rPr>
                <w:noProof/>
                <w:webHidden/>
              </w:rPr>
              <w:fldChar w:fldCharType="begin"/>
            </w:r>
            <w:r w:rsidR="00FC2B00">
              <w:rPr>
                <w:noProof/>
                <w:webHidden/>
              </w:rPr>
              <w:instrText xml:space="preserve"> PAGEREF _Toc193442267 \h </w:instrText>
            </w:r>
            <w:r w:rsidR="00FC2B00">
              <w:rPr>
                <w:noProof/>
                <w:webHidden/>
              </w:rPr>
            </w:r>
            <w:r w:rsidR="00FC2B00">
              <w:rPr>
                <w:noProof/>
                <w:webHidden/>
              </w:rPr>
              <w:fldChar w:fldCharType="separate"/>
            </w:r>
            <w:r w:rsidR="00FC2B00">
              <w:rPr>
                <w:noProof/>
                <w:webHidden/>
              </w:rPr>
              <w:t>17</w:t>
            </w:r>
            <w:r w:rsidR="00FC2B00">
              <w:rPr>
                <w:noProof/>
                <w:webHidden/>
              </w:rPr>
              <w:fldChar w:fldCharType="end"/>
            </w:r>
          </w:hyperlink>
        </w:p>
        <w:p w14:paraId="5044573E" w14:textId="0397C017" w:rsidR="00FC2B00" w:rsidRDefault="000A1345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3442268" w:history="1">
            <w:r w:rsidR="00FC2B00" w:rsidRPr="00857EE8">
              <w:rPr>
                <w:rStyle w:val="a9"/>
                <w:noProof/>
              </w:rPr>
              <w:t>1.4.2 Разработка метода расчета количества материала, необходимого для производства продукции</w:t>
            </w:r>
            <w:r w:rsidR="00FC2B00">
              <w:rPr>
                <w:noProof/>
                <w:webHidden/>
              </w:rPr>
              <w:tab/>
            </w:r>
            <w:r w:rsidR="00FC2B00">
              <w:rPr>
                <w:noProof/>
                <w:webHidden/>
              </w:rPr>
              <w:fldChar w:fldCharType="begin"/>
            </w:r>
            <w:r w:rsidR="00FC2B00">
              <w:rPr>
                <w:noProof/>
                <w:webHidden/>
              </w:rPr>
              <w:instrText xml:space="preserve"> PAGEREF _Toc193442268 \h </w:instrText>
            </w:r>
            <w:r w:rsidR="00FC2B00">
              <w:rPr>
                <w:noProof/>
                <w:webHidden/>
              </w:rPr>
            </w:r>
            <w:r w:rsidR="00FC2B00">
              <w:rPr>
                <w:noProof/>
                <w:webHidden/>
              </w:rPr>
              <w:fldChar w:fldCharType="separate"/>
            </w:r>
            <w:r w:rsidR="00FC2B00">
              <w:rPr>
                <w:noProof/>
                <w:webHidden/>
              </w:rPr>
              <w:t>18</w:t>
            </w:r>
            <w:r w:rsidR="00FC2B00">
              <w:rPr>
                <w:noProof/>
                <w:webHidden/>
              </w:rPr>
              <w:fldChar w:fldCharType="end"/>
            </w:r>
          </w:hyperlink>
        </w:p>
        <w:p w14:paraId="68D3C5BB" w14:textId="7D85C4C7" w:rsidR="00FC2B00" w:rsidRDefault="000A1345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3442269" w:history="1">
            <w:r w:rsidR="00FC2B00" w:rsidRPr="00857EE8">
              <w:rPr>
                <w:rStyle w:val="a9"/>
                <w:noProof/>
              </w:rPr>
              <w:t>1.4.3 Тестирование функции расчета количества материалов</w:t>
            </w:r>
            <w:r w:rsidR="00FC2B00">
              <w:rPr>
                <w:noProof/>
                <w:webHidden/>
              </w:rPr>
              <w:tab/>
            </w:r>
            <w:r w:rsidR="00FC2B00">
              <w:rPr>
                <w:noProof/>
                <w:webHidden/>
              </w:rPr>
              <w:fldChar w:fldCharType="begin"/>
            </w:r>
            <w:r w:rsidR="00FC2B00">
              <w:rPr>
                <w:noProof/>
                <w:webHidden/>
              </w:rPr>
              <w:instrText xml:space="preserve"> PAGEREF _Toc193442269 \h </w:instrText>
            </w:r>
            <w:r w:rsidR="00FC2B00">
              <w:rPr>
                <w:noProof/>
                <w:webHidden/>
              </w:rPr>
            </w:r>
            <w:r w:rsidR="00FC2B00">
              <w:rPr>
                <w:noProof/>
                <w:webHidden/>
              </w:rPr>
              <w:fldChar w:fldCharType="separate"/>
            </w:r>
            <w:r w:rsidR="00FC2B00">
              <w:rPr>
                <w:noProof/>
                <w:webHidden/>
              </w:rPr>
              <w:t>20</w:t>
            </w:r>
            <w:r w:rsidR="00FC2B00">
              <w:rPr>
                <w:noProof/>
                <w:webHidden/>
              </w:rPr>
              <w:fldChar w:fldCharType="end"/>
            </w:r>
          </w:hyperlink>
        </w:p>
        <w:p w14:paraId="1F557977" w14:textId="7C68E97C" w:rsidR="00FC2B00" w:rsidRDefault="000A1345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3442270" w:history="1">
            <w:r w:rsidR="00FC2B00" w:rsidRPr="00857EE8">
              <w:rPr>
                <w:rStyle w:val="a9"/>
                <w:noProof/>
              </w:rPr>
              <w:t>1.5 Тестирование редактирования партнера</w:t>
            </w:r>
            <w:r w:rsidR="00FC2B00">
              <w:rPr>
                <w:noProof/>
                <w:webHidden/>
              </w:rPr>
              <w:tab/>
            </w:r>
            <w:r w:rsidR="00FC2B00">
              <w:rPr>
                <w:noProof/>
                <w:webHidden/>
              </w:rPr>
              <w:fldChar w:fldCharType="begin"/>
            </w:r>
            <w:r w:rsidR="00FC2B00">
              <w:rPr>
                <w:noProof/>
                <w:webHidden/>
              </w:rPr>
              <w:instrText xml:space="preserve"> PAGEREF _Toc193442270 \h </w:instrText>
            </w:r>
            <w:r w:rsidR="00FC2B00">
              <w:rPr>
                <w:noProof/>
                <w:webHidden/>
              </w:rPr>
            </w:r>
            <w:r w:rsidR="00FC2B00">
              <w:rPr>
                <w:noProof/>
                <w:webHidden/>
              </w:rPr>
              <w:fldChar w:fldCharType="separate"/>
            </w:r>
            <w:r w:rsidR="00FC2B00">
              <w:rPr>
                <w:noProof/>
                <w:webHidden/>
              </w:rPr>
              <w:t>21</w:t>
            </w:r>
            <w:r w:rsidR="00FC2B00">
              <w:rPr>
                <w:noProof/>
                <w:webHidden/>
              </w:rPr>
              <w:fldChar w:fldCharType="end"/>
            </w:r>
          </w:hyperlink>
        </w:p>
        <w:p w14:paraId="2D219E9A" w14:textId="1B169B14" w:rsidR="00FC2B00" w:rsidRDefault="000A1345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3442271" w:history="1">
            <w:r w:rsidR="00FC2B00" w:rsidRPr="00857EE8">
              <w:rPr>
                <w:rStyle w:val="a9"/>
                <w:noProof/>
              </w:rPr>
              <w:t xml:space="preserve">1.6 Построение </w:t>
            </w:r>
            <w:r w:rsidR="00FC2B00" w:rsidRPr="00857EE8">
              <w:rPr>
                <w:rStyle w:val="a9"/>
                <w:noProof/>
                <w:lang w:val="en-US"/>
              </w:rPr>
              <w:t>UML</w:t>
            </w:r>
            <w:r w:rsidR="00FC2B00" w:rsidRPr="00857EE8">
              <w:rPr>
                <w:rStyle w:val="a9"/>
                <w:noProof/>
              </w:rPr>
              <w:t xml:space="preserve"> диаграмм</w:t>
            </w:r>
            <w:r w:rsidR="00FC2B00">
              <w:rPr>
                <w:noProof/>
                <w:webHidden/>
              </w:rPr>
              <w:tab/>
            </w:r>
            <w:r w:rsidR="00FC2B00">
              <w:rPr>
                <w:noProof/>
                <w:webHidden/>
              </w:rPr>
              <w:fldChar w:fldCharType="begin"/>
            </w:r>
            <w:r w:rsidR="00FC2B00">
              <w:rPr>
                <w:noProof/>
                <w:webHidden/>
              </w:rPr>
              <w:instrText xml:space="preserve"> PAGEREF _Toc193442271 \h </w:instrText>
            </w:r>
            <w:r w:rsidR="00FC2B00">
              <w:rPr>
                <w:noProof/>
                <w:webHidden/>
              </w:rPr>
            </w:r>
            <w:r w:rsidR="00FC2B00">
              <w:rPr>
                <w:noProof/>
                <w:webHidden/>
              </w:rPr>
              <w:fldChar w:fldCharType="separate"/>
            </w:r>
            <w:r w:rsidR="00FC2B00">
              <w:rPr>
                <w:noProof/>
                <w:webHidden/>
              </w:rPr>
              <w:t>22</w:t>
            </w:r>
            <w:r w:rsidR="00FC2B00">
              <w:rPr>
                <w:noProof/>
                <w:webHidden/>
              </w:rPr>
              <w:fldChar w:fldCharType="end"/>
            </w:r>
          </w:hyperlink>
        </w:p>
        <w:p w14:paraId="7DCE41A6" w14:textId="4E5B1560" w:rsidR="00FC2B00" w:rsidRDefault="000A1345">
          <w:pPr>
            <w:pStyle w:val="1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3442272" w:history="1">
            <w:r w:rsidR="00FC2B00" w:rsidRPr="00857EE8">
              <w:rPr>
                <w:rStyle w:val="a9"/>
                <w:noProof/>
              </w:rPr>
              <w:t>2 ПОДДЕРЖКА И ТЕСТИРОВАНИЕ ПРОГРАММНЫХ МОДУЛЕЙ</w:t>
            </w:r>
            <w:r w:rsidR="00FC2B00">
              <w:rPr>
                <w:noProof/>
                <w:webHidden/>
              </w:rPr>
              <w:tab/>
            </w:r>
            <w:r w:rsidR="00FC2B00">
              <w:rPr>
                <w:noProof/>
                <w:webHidden/>
              </w:rPr>
              <w:fldChar w:fldCharType="begin"/>
            </w:r>
            <w:r w:rsidR="00FC2B00">
              <w:rPr>
                <w:noProof/>
                <w:webHidden/>
              </w:rPr>
              <w:instrText xml:space="preserve"> PAGEREF _Toc193442272 \h </w:instrText>
            </w:r>
            <w:r w:rsidR="00FC2B00">
              <w:rPr>
                <w:noProof/>
                <w:webHidden/>
              </w:rPr>
            </w:r>
            <w:r w:rsidR="00FC2B00">
              <w:rPr>
                <w:noProof/>
                <w:webHidden/>
              </w:rPr>
              <w:fldChar w:fldCharType="separate"/>
            </w:r>
            <w:r w:rsidR="00FC2B00">
              <w:rPr>
                <w:noProof/>
                <w:webHidden/>
              </w:rPr>
              <w:t>25</w:t>
            </w:r>
            <w:r w:rsidR="00FC2B00">
              <w:rPr>
                <w:noProof/>
                <w:webHidden/>
              </w:rPr>
              <w:fldChar w:fldCharType="end"/>
            </w:r>
          </w:hyperlink>
        </w:p>
        <w:p w14:paraId="6CB976FC" w14:textId="7909B08B" w:rsidR="00FC2B00" w:rsidRDefault="000A1345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3442273" w:history="1">
            <w:r w:rsidR="00FC2B00" w:rsidRPr="00857EE8">
              <w:rPr>
                <w:rStyle w:val="a9"/>
                <w:noProof/>
              </w:rPr>
              <w:t>2.1 Разработка и создание базы данных</w:t>
            </w:r>
            <w:r w:rsidR="00FC2B00">
              <w:rPr>
                <w:noProof/>
                <w:webHidden/>
              </w:rPr>
              <w:tab/>
            </w:r>
            <w:r w:rsidR="00FC2B00">
              <w:rPr>
                <w:noProof/>
                <w:webHidden/>
              </w:rPr>
              <w:fldChar w:fldCharType="begin"/>
            </w:r>
            <w:r w:rsidR="00FC2B00">
              <w:rPr>
                <w:noProof/>
                <w:webHidden/>
              </w:rPr>
              <w:instrText xml:space="preserve"> PAGEREF _Toc193442273 \h </w:instrText>
            </w:r>
            <w:r w:rsidR="00FC2B00">
              <w:rPr>
                <w:noProof/>
                <w:webHidden/>
              </w:rPr>
            </w:r>
            <w:r w:rsidR="00FC2B00">
              <w:rPr>
                <w:noProof/>
                <w:webHidden/>
              </w:rPr>
              <w:fldChar w:fldCharType="separate"/>
            </w:r>
            <w:r w:rsidR="00FC2B00">
              <w:rPr>
                <w:noProof/>
                <w:webHidden/>
              </w:rPr>
              <w:t>25</w:t>
            </w:r>
            <w:r w:rsidR="00FC2B00">
              <w:rPr>
                <w:noProof/>
                <w:webHidden/>
              </w:rPr>
              <w:fldChar w:fldCharType="end"/>
            </w:r>
          </w:hyperlink>
        </w:p>
        <w:p w14:paraId="2216A127" w14:textId="5D8B221A" w:rsidR="00FC2B00" w:rsidRDefault="000A1345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3442274" w:history="1">
            <w:r w:rsidR="00FC2B00" w:rsidRPr="00857EE8">
              <w:rPr>
                <w:rStyle w:val="a9"/>
                <w:noProof/>
              </w:rPr>
              <w:t>2.1.1 Предобработка данных и заполнение базы</w:t>
            </w:r>
            <w:r w:rsidR="00FC2B00">
              <w:rPr>
                <w:noProof/>
                <w:webHidden/>
              </w:rPr>
              <w:tab/>
            </w:r>
            <w:r w:rsidR="00FC2B00">
              <w:rPr>
                <w:noProof/>
                <w:webHidden/>
              </w:rPr>
              <w:fldChar w:fldCharType="begin"/>
            </w:r>
            <w:r w:rsidR="00FC2B00">
              <w:rPr>
                <w:noProof/>
                <w:webHidden/>
              </w:rPr>
              <w:instrText xml:space="preserve"> PAGEREF _Toc193442274 \h </w:instrText>
            </w:r>
            <w:r w:rsidR="00FC2B00">
              <w:rPr>
                <w:noProof/>
                <w:webHidden/>
              </w:rPr>
            </w:r>
            <w:r w:rsidR="00FC2B00">
              <w:rPr>
                <w:noProof/>
                <w:webHidden/>
              </w:rPr>
              <w:fldChar w:fldCharType="separate"/>
            </w:r>
            <w:r w:rsidR="00FC2B00">
              <w:rPr>
                <w:noProof/>
                <w:webHidden/>
              </w:rPr>
              <w:t>28</w:t>
            </w:r>
            <w:r w:rsidR="00FC2B00">
              <w:rPr>
                <w:noProof/>
                <w:webHidden/>
              </w:rPr>
              <w:fldChar w:fldCharType="end"/>
            </w:r>
          </w:hyperlink>
        </w:p>
        <w:p w14:paraId="59311588" w14:textId="70287C04" w:rsidR="00FC2B00" w:rsidRDefault="000A1345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3442275" w:history="1">
            <w:r w:rsidR="00FC2B00" w:rsidRPr="00857EE8">
              <w:rPr>
                <w:rStyle w:val="a9"/>
                <w:noProof/>
              </w:rPr>
              <w:t>2.2 Разработка приложения</w:t>
            </w:r>
            <w:r w:rsidR="00FC2B00">
              <w:rPr>
                <w:noProof/>
                <w:webHidden/>
              </w:rPr>
              <w:tab/>
            </w:r>
            <w:r w:rsidR="00FC2B00">
              <w:rPr>
                <w:noProof/>
                <w:webHidden/>
              </w:rPr>
              <w:fldChar w:fldCharType="begin"/>
            </w:r>
            <w:r w:rsidR="00FC2B00">
              <w:rPr>
                <w:noProof/>
                <w:webHidden/>
              </w:rPr>
              <w:instrText xml:space="preserve"> PAGEREF _Toc193442275 \h </w:instrText>
            </w:r>
            <w:r w:rsidR="00FC2B00">
              <w:rPr>
                <w:noProof/>
                <w:webHidden/>
              </w:rPr>
            </w:r>
            <w:r w:rsidR="00FC2B00">
              <w:rPr>
                <w:noProof/>
                <w:webHidden/>
              </w:rPr>
              <w:fldChar w:fldCharType="separate"/>
            </w:r>
            <w:r w:rsidR="00FC2B00">
              <w:rPr>
                <w:noProof/>
                <w:webHidden/>
              </w:rPr>
              <w:t>29</w:t>
            </w:r>
            <w:r w:rsidR="00FC2B00">
              <w:rPr>
                <w:noProof/>
                <w:webHidden/>
              </w:rPr>
              <w:fldChar w:fldCharType="end"/>
            </w:r>
          </w:hyperlink>
        </w:p>
        <w:p w14:paraId="4B13DD5E" w14:textId="61440DCD" w:rsidR="00FC2B00" w:rsidRDefault="000A1345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3442276" w:history="1">
            <w:r w:rsidR="00FC2B00" w:rsidRPr="00857EE8">
              <w:rPr>
                <w:rStyle w:val="a9"/>
                <w:noProof/>
              </w:rPr>
              <w:t>2.2.1 Модуль авторизации</w:t>
            </w:r>
            <w:r w:rsidR="00FC2B00">
              <w:rPr>
                <w:noProof/>
                <w:webHidden/>
              </w:rPr>
              <w:tab/>
            </w:r>
            <w:r w:rsidR="00FC2B00">
              <w:rPr>
                <w:noProof/>
                <w:webHidden/>
              </w:rPr>
              <w:fldChar w:fldCharType="begin"/>
            </w:r>
            <w:r w:rsidR="00FC2B00">
              <w:rPr>
                <w:noProof/>
                <w:webHidden/>
              </w:rPr>
              <w:instrText xml:space="preserve"> PAGEREF _Toc193442276 \h </w:instrText>
            </w:r>
            <w:r w:rsidR="00FC2B00">
              <w:rPr>
                <w:noProof/>
                <w:webHidden/>
              </w:rPr>
            </w:r>
            <w:r w:rsidR="00FC2B00">
              <w:rPr>
                <w:noProof/>
                <w:webHidden/>
              </w:rPr>
              <w:fldChar w:fldCharType="separate"/>
            </w:r>
            <w:r w:rsidR="00FC2B00">
              <w:rPr>
                <w:noProof/>
                <w:webHidden/>
              </w:rPr>
              <w:t>29</w:t>
            </w:r>
            <w:r w:rsidR="00FC2B00">
              <w:rPr>
                <w:noProof/>
                <w:webHidden/>
              </w:rPr>
              <w:fldChar w:fldCharType="end"/>
            </w:r>
          </w:hyperlink>
        </w:p>
        <w:p w14:paraId="54204C9E" w14:textId="07E18E92" w:rsidR="00FC2B00" w:rsidRDefault="000A1345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3442277" w:history="1">
            <w:r w:rsidR="00FC2B00" w:rsidRPr="00857EE8">
              <w:rPr>
                <w:rStyle w:val="a9"/>
                <w:noProof/>
              </w:rPr>
              <w:t>2.2.2 Список товаров</w:t>
            </w:r>
            <w:r w:rsidR="00FC2B00">
              <w:rPr>
                <w:noProof/>
                <w:webHidden/>
              </w:rPr>
              <w:tab/>
            </w:r>
            <w:r w:rsidR="00FC2B00">
              <w:rPr>
                <w:noProof/>
                <w:webHidden/>
              </w:rPr>
              <w:fldChar w:fldCharType="begin"/>
            </w:r>
            <w:r w:rsidR="00FC2B00">
              <w:rPr>
                <w:noProof/>
                <w:webHidden/>
              </w:rPr>
              <w:instrText xml:space="preserve"> PAGEREF _Toc193442277 \h </w:instrText>
            </w:r>
            <w:r w:rsidR="00FC2B00">
              <w:rPr>
                <w:noProof/>
                <w:webHidden/>
              </w:rPr>
            </w:r>
            <w:r w:rsidR="00FC2B00">
              <w:rPr>
                <w:noProof/>
                <w:webHidden/>
              </w:rPr>
              <w:fldChar w:fldCharType="separate"/>
            </w:r>
            <w:r w:rsidR="00FC2B00">
              <w:rPr>
                <w:noProof/>
                <w:webHidden/>
              </w:rPr>
              <w:t>31</w:t>
            </w:r>
            <w:r w:rsidR="00FC2B00">
              <w:rPr>
                <w:noProof/>
                <w:webHidden/>
              </w:rPr>
              <w:fldChar w:fldCharType="end"/>
            </w:r>
          </w:hyperlink>
        </w:p>
        <w:p w14:paraId="762831B2" w14:textId="2C69CEAA" w:rsidR="00FC2B00" w:rsidRDefault="000A1345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3442278" w:history="1">
            <w:r w:rsidR="00FC2B00" w:rsidRPr="00857EE8">
              <w:rPr>
                <w:rStyle w:val="a9"/>
                <w:noProof/>
              </w:rPr>
              <w:t>2.2.3 Просмотр и оформление заказа</w:t>
            </w:r>
            <w:r w:rsidR="00FC2B00">
              <w:rPr>
                <w:noProof/>
                <w:webHidden/>
              </w:rPr>
              <w:tab/>
            </w:r>
            <w:r w:rsidR="00FC2B00">
              <w:rPr>
                <w:noProof/>
                <w:webHidden/>
              </w:rPr>
              <w:fldChar w:fldCharType="begin"/>
            </w:r>
            <w:r w:rsidR="00FC2B00">
              <w:rPr>
                <w:noProof/>
                <w:webHidden/>
              </w:rPr>
              <w:instrText xml:space="preserve"> PAGEREF _Toc193442278 \h </w:instrText>
            </w:r>
            <w:r w:rsidR="00FC2B00">
              <w:rPr>
                <w:noProof/>
                <w:webHidden/>
              </w:rPr>
            </w:r>
            <w:r w:rsidR="00FC2B00">
              <w:rPr>
                <w:noProof/>
                <w:webHidden/>
              </w:rPr>
              <w:fldChar w:fldCharType="separate"/>
            </w:r>
            <w:r w:rsidR="00FC2B00">
              <w:rPr>
                <w:noProof/>
                <w:webHidden/>
              </w:rPr>
              <w:t>33</w:t>
            </w:r>
            <w:r w:rsidR="00FC2B00">
              <w:rPr>
                <w:noProof/>
                <w:webHidden/>
              </w:rPr>
              <w:fldChar w:fldCharType="end"/>
            </w:r>
          </w:hyperlink>
        </w:p>
        <w:p w14:paraId="7F0773DE" w14:textId="655A3449" w:rsidR="00FC2B00" w:rsidRDefault="000A1345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3442279" w:history="1">
            <w:r w:rsidR="00FC2B00" w:rsidRPr="00857EE8">
              <w:rPr>
                <w:rStyle w:val="a9"/>
                <w:noProof/>
              </w:rPr>
              <w:t>2.3 Тестирование программных решений</w:t>
            </w:r>
            <w:r w:rsidR="00FC2B00">
              <w:rPr>
                <w:noProof/>
                <w:webHidden/>
              </w:rPr>
              <w:tab/>
            </w:r>
            <w:r w:rsidR="00FC2B00">
              <w:rPr>
                <w:noProof/>
                <w:webHidden/>
              </w:rPr>
              <w:fldChar w:fldCharType="begin"/>
            </w:r>
            <w:r w:rsidR="00FC2B00">
              <w:rPr>
                <w:noProof/>
                <w:webHidden/>
              </w:rPr>
              <w:instrText xml:space="preserve"> PAGEREF _Toc193442279 \h </w:instrText>
            </w:r>
            <w:r w:rsidR="00FC2B00">
              <w:rPr>
                <w:noProof/>
                <w:webHidden/>
              </w:rPr>
            </w:r>
            <w:r w:rsidR="00FC2B00">
              <w:rPr>
                <w:noProof/>
                <w:webHidden/>
              </w:rPr>
              <w:fldChar w:fldCharType="separate"/>
            </w:r>
            <w:r w:rsidR="00FC2B00">
              <w:rPr>
                <w:noProof/>
                <w:webHidden/>
              </w:rPr>
              <w:t>36</w:t>
            </w:r>
            <w:r w:rsidR="00FC2B00">
              <w:rPr>
                <w:noProof/>
                <w:webHidden/>
              </w:rPr>
              <w:fldChar w:fldCharType="end"/>
            </w:r>
          </w:hyperlink>
        </w:p>
        <w:p w14:paraId="5BF515BD" w14:textId="00F5E99F" w:rsidR="00FC2B00" w:rsidRDefault="000A1345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3442280" w:history="1">
            <w:r w:rsidR="00FC2B00" w:rsidRPr="00857EE8">
              <w:rPr>
                <w:rStyle w:val="a9"/>
                <w:noProof/>
              </w:rPr>
              <w:t>2.3.1 Разработка метода расчета свободных временных интервалов для формирования оптимального графика работы сотрудников</w:t>
            </w:r>
            <w:r w:rsidR="00FC2B00">
              <w:rPr>
                <w:noProof/>
                <w:webHidden/>
              </w:rPr>
              <w:tab/>
            </w:r>
            <w:r w:rsidR="00FC2B00">
              <w:rPr>
                <w:noProof/>
                <w:webHidden/>
              </w:rPr>
              <w:fldChar w:fldCharType="begin"/>
            </w:r>
            <w:r w:rsidR="00FC2B00">
              <w:rPr>
                <w:noProof/>
                <w:webHidden/>
              </w:rPr>
              <w:instrText xml:space="preserve"> PAGEREF _Toc193442280 \h </w:instrText>
            </w:r>
            <w:r w:rsidR="00FC2B00">
              <w:rPr>
                <w:noProof/>
                <w:webHidden/>
              </w:rPr>
            </w:r>
            <w:r w:rsidR="00FC2B00">
              <w:rPr>
                <w:noProof/>
                <w:webHidden/>
              </w:rPr>
              <w:fldChar w:fldCharType="separate"/>
            </w:r>
            <w:r w:rsidR="00FC2B00">
              <w:rPr>
                <w:noProof/>
                <w:webHidden/>
              </w:rPr>
              <w:t>36</w:t>
            </w:r>
            <w:r w:rsidR="00FC2B00">
              <w:rPr>
                <w:noProof/>
                <w:webHidden/>
              </w:rPr>
              <w:fldChar w:fldCharType="end"/>
            </w:r>
          </w:hyperlink>
        </w:p>
        <w:p w14:paraId="644FEADF" w14:textId="1095B6E1" w:rsidR="00FC2B00" w:rsidRDefault="000A1345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3442281" w:history="1">
            <w:r w:rsidR="00FC2B00" w:rsidRPr="00857EE8">
              <w:rPr>
                <w:rStyle w:val="a9"/>
                <w:noProof/>
              </w:rPr>
              <w:t>2.3.2 Разработка модульных тестов к библиотеке</w:t>
            </w:r>
            <w:r w:rsidR="00FC2B00">
              <w:rPr>
                <w:noProof/>
                <w:webHidden/>
              </w:rPr>
              <w:tab/>
            </w:r>
            <w:r w:rsidR="00FC2B00">
              <w:rPr>
                <w:noProof/>
                <w:webHidden/>
              </w:rPr>
              <w:fldChar w:fldCharType="begin"/>
            </w:r>
            <w:r w:rsidR="00FC2B00">
              <w:rPr>
                <w:noProof/>
                <w:webHidden/>
              </w:rPr>
              <w:instrText xml:space="preserve"> PAGEREF _Toc193442281 \h </w:instrText>
            </w:r>
            <w:r w:rsidR="00FC2B00">
              <w:rPr>
                <w:noProof/>
                <w:webHidden/>
              </w:rPr>
            </w:r>
            <w:r w:rsidR="00FC2B00">
              <w:rPr>
                <w:noProof/>
                <w:webHidden/>
              </w:rPr>
              <w:fldChar w:fldCharType="separate"/>
            </w:r>
            <w:r w:rsidR="00FC2B00">
              <w:rPr>
                <w:noProof/>
                <w:webHidden/>
              </w:rPr>
              <w:t>40</w:t>
            </w:r>
            <w:r w:rsidR="00FC2B00">
              <w:rPr>
                <w:noProof/>
                <w:webHidden/>
              </w:rPr>
              <w:fldChar w:fldCharType="end"/>
            </w:r>
          </w:hyperlink>
        </w:p>
        <w:p w14:paraId="68F24679" w14:textId="193BF779" w:rsidR="00FC2B00" w:rsidRDefault="000A1345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3442282" w:history="1">
            <w:r w:rsidR="00FC2B00" w:rsidRPr="00857EE8">
              <w:rPr>
                <w:rStyle w:val="a9"/>
                <w:noProof/>
              </w:rPr>
              <w:t>2.3.3 Тестирование добавления товара администратором</w:t>
            </w:r>
            <w:r w:rsidR="00FC2B00">
              <w:rPr>
                <w:noProof/>
                <w:webHidden/>
              </w:rPr>
              <w:tab/>
            </w:r>
            <w:r w:rsidR="00FC2B00">
              <w:rPr>
                <w:noProof/>
                <w:webHidden/>
              </w:rPr>
              <w:fldChar w:fldCharType="begin"/>
            </w:r>
            <w:r w:rsidR="00FC2B00">
              <w:rPr>
                <w:noProof/>
                <w:webHidden/>
              </w:rPr>
              <w:instrText xml:space="preserve"> PAGEREF _Toc193442282 \h </w:instrText>
            </w:r>
            <w:r w:rsidR="00FC2B00">
              <w:rPr>
                <w:noProof/>
                <w:webHidden/>
              </w:rPr>
            </w:r>
            <w:r w:rsidR="00FC2B00">
              <w:rPr>
                <w:noProof/>
                <w:webHidden/>
              </w:rPr>
              <w:fldChar w:fldCharType="separate"/>
            </w:r>
            <w:r w:rsidR="00FC2B00">
              <w:rPr>
                <w:noProof/>
                <w:webHidden/>
              </w:rPr>
              <w:t>40</w:t>
            </w:r>
            <w:r w:rsidR="00FC2B00">
              <w:rPr>
                <w:noProof/>
                <w:webHidden/>
              </w:rPr>
              <w:fldChar w:fldCharType="end"/>
            </w:r>
          </w:hyperlink>
        </w:p>
        <w:p w14:paraId="31868B84" w14:textId="02071CEA" w:rsidR="00FC2B00" w:rsidRDefault="000A1345">
          <w:pPr>
            <w:pStyle w:val="1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3442283" w:history="1">
            <w:r w:rsidR="00FC2B00" w:rsidRPr="00857EE8">
              <w:rPr>
                <w:rStyle w:val="a9"/>
                <w:noProof/>
              </w:rPr>
              <w:t>3 РАЗРАБОТКА МОБИЛЬНЫХ ПРИЛОЖЕНИЙ</w:t>
            </w:r>
            <w:r w:rsidR="00FC2B00">
              <w:rPr>
                <w:noProof/>
                <w:webHidden/>
              </w:rPr>
              <w:tab/>
            </w:r>
            <w:r w:rsidR="00FC2B00">
              <w:rPr>
                <w:noProof/>
                <w:webHidden/>
              </w:rPr>
              <w:fldChar w:fldCharType="begin"/>
            </w:r>
            <w:r w:rsidR="00FC2B00">
              <w:rPr>
                <w:noProof/>
                <w:webHidden/>
              </w:rPr>
              <w:instrText xml:space="preserve"> PAGEREF _Toc193442283 \h </w:instrText>
            </w:r>
            <w:r w:rsidR="00FC2B00">
              <w:rPr>
                <w:noProof/>
                <w:webHidden/>
              </w:rPr>
            </w:r>
            <w:r w:rsidR="00FC2B00">
              <w:rPr>
                <w:noProof/>
                <w:webHidden/>
              </w:rPr>
              <w:fldChar w:fldCharType="separate"/>
            </w:r>
            <w:r w:rsidR="00FC2B00">
              <w:rPr>
                <w:noProof/>
                <w:webHidden/>
              </w:rPr>
              <w:t>42</w:t>
            </w:r>
            <w:r w:rsidR="00FC2B00">
              <w:rPr>
                <w:noProof/>
                <w:webHidden/>
              </w:rPr>
              <w:fldChar w:fldCharType="end"/>
            </w:r>
          </w:hyperlink>
        </w:p>
        <w:p w14:paraId="11A30E96" w14:textId="2FB27827" w:rsidR="00FC2B00" w:rsidRDefault="000A1345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3442284" w:history="1">
            <w:r w:rsidR="00FC2B00" w:rsidRPr="00857EE8">
              <w:rPr>
                <w:rStyle w:val="a9"/>
                <w:noProof/>
              </w:rPr>
              <w:t>3.1 Верстка приложения</w:t>
            </w:r>
            <w:r w:rsidR="00FC2B00">
              <w:rPr>
                <w:noProof/>
                <w:webHidden/>
              </w:rPr>
              <w:tab/>
            </w:r>
            <w:r w:rsidR="00FC2B00">
              <w:rPr>
                <w:noProof/>
                <w:webHidden/>
              </w:rPr>
              <w:fldChar w:fldCharType="begin"/>
            </w:r>
            <w:r w:rsidR="00FC2B00">
              <w:rPr>
                <w:noProof/>
                <w:webHidden/>
              </w:rPr>
              <w:instrText xml:space="preserve"> PAGEREF _Toc193442284 \h </w:instrText>
            </w:r>
            <w:r w:rsidR="00FC2B00">
              <w:rPr>
                <w:noProof/>
                <w:webHidden/>
              </w:rPr>
            </w:r>
            <w:r w:rsidR="00FC2B00">
              <w:rPr>
                <w:noProof/>
                <w:webHidden/>
              </w:rPr>
              <w:fldChar w:fldCharType="separate"/>
            </w:r>
            <w:r w:rsidR="00FC2B00">
              <w:rPr>
                <w:noProof/>
                <w:webHidden/>
              </w:rPr>
              <w:t>42</w:t>
            </w:r>
            <w:r w:rsidR="00FC2B00">
              <w:rPr>
                <w:noProof/>
                <w:webHidden/>
              </w:rPr>
              <w:fldChar w:fldCharType="end"/>
            </w:r>
          </w:hyperlink>
        </w:p>
        <w:p w14:paraId="37735CD8" w14:textId="7922A97D" w:rsidR="00FC2B00" w:rsidRDefault="000A1345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3442285" w:history="1">
            <w:r w:rsidR="00FC2B00" w:rsidRPr="00857EE8">
              <w:rPr>
                <w:rStyle w:val="a9"/>
                <w:noProof/>
              </w:rPr>
              <w:t>3.2 Клиент-серверное взаимодействие</w:t>
            </w:r>
            <w:r w:rsidR="00FC2B00">
              <w:rPr>
                <w:noProof/>
                <w:webHidden/>
              </w:rPr>
              <w:tab/>
            </w:r>
            <w:r w:rsidR="00FC2B00">
              <w:rPr>
                <w:noProof/>
                <w:webHidden/>
              </w:rPr>
              <w:fldChar w:fldCharType="begin"/>
            </w:r>
            <w:r w:rsidR="00FC2B00">
              <w:rPr>
                <w:noProof/>
                <w:webHidden/>
              </w:rPr>
              <w:instrText xml:space="preserve"> PAGEREF _Toc193442285 \h </w:instrText>
            </w:r>
            <w:r w:rsidR="00FC2B00">
              <w:rPr>
                <w:noProof/>
                <w:webHidden/>
              </w:rPr>
            </w:r>
            <w:r w:rsidR="00FC2B00">
              <w:rPr>
                <w:noProof/>
                <w:webHidden/>
              </w:rPr>
              <w:fldChar w:fldCharType="separate"/>
            </w:r>
            <w:r w:rsidR="00FC2B00">
              <w:rPr>
                <w:noProof/>
                <w:webHidden/>
              </w:rPr>
              <w:t>48</w:t>
            </w:r>
            <w:r w:rsidR="00FC2B00">
              <w:rPr>
                <w:noProof/>
                <w:webHidden/>
              </w:rPr>
              <w:fldChar w:fldCharType="end"/>
            </w:r>
          </w:hyperlink>
        </w:p>
        <w:p w14:paraId="5FBDA7D4" w14:textId="1C08E28E" w:rsidR="00FC2B00" w:rsidRDefault="000A1345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3442286" w:history="1">
            <w:r w:rsidR="00FC2B00" w:rsidRPr="00857EE8">
              <w:rPr>
                <w:rStyle w:val="a9"/>
                <w:noProof/>
              </w:rPr>
              <w:t>3.2.1 Авторизация и регистрация</w:t>
            </w:r>
            <w:r w:rsidR="00FC2B00">
              <w:rPr>
                <w:noProof/>
                <w:webHidden/>
              </w:rPr>
              <w:tab/>
            </w:r>
            <w:r w:rsidR="00FC2B00">
              <w:rPr>
                <w:noProof/>
                <w:webHidden/>
              </w:rPr>
              <w:fldChar w:fldCharType="begin"/>
            </w:r>
            <w:r w:rsidR="00FC2B00">
              <w:rPr>
                <w:noProof/>
                <w:webHidden/>
              </w:rPr>
              <w:instrText xml:space="preserve"> PAGEREF _Toc193442286 \h </w:instrText>
            </w:r>
            <w:r w:rsidR="00FC2B00">
              <w:rPr>
                <w:noProof/>
                <w:webHidden/>
              </w:rPr>
            </w:r>
            <w:r w:rsidR="00FC2B00">
              <w:rPr>
                <w:noProof/>
                <w:webHidden/>
              </w:rPr>
              <w:fldChar w:fldCharType="separate"/>
            </w:r>
            <w:r w:rsidR="00FC2B00">
              <w:rPr>
                <w:noProof/>
                <w:webHidden/>
              </w:rPr>
              <w:t>49</w:t>
            </w:r>
            <w:r w:rsidR="00FC2B00">
              <w:rPr>
                <w:noProof/>
                <w:webHidden/>
              </w:rPr>
              <w:fldChar w:fldCharType="end"/>
            </w:r>
          </w:hyperlink>
        </w:p>
        <w:p w14:paraId="09DC564C" w14:textId="228E6B26" w:rsidR="00FC2B00" w:rsidRDefault="000A1345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3442287" w:history="1">
            <w:r w:rsidR="00FC2B00" w:rsidRPr="00857EE8">
              <w:rPr>
                <w:rStyle w:val="a9"/>
                <w:noProof/>
              </w:rPr>
              <w:t>3.2.2 Восстановление пароля</w:t>
            </w:r>
            <w:r w:rsidR="00FC2B00">
              <w:rPr>
                <w:noProof/>
                <w:webHidden/>
              </w:rPr>
              <w:tab/>
            </w:r>
            <w:r w:rsidR="00FC2B00">
              <w:rPr>
                <w:noProof/>
                <w:webHidden/>
              </w:rPr>
              <w:fldChar w:fldCharType="begin"/>
            </w:r>
            <w:r w:rsidR="00FC2B00">
              <w:rPr>
                <w:noProof/>
                <w:webHidden/>
              </w:rPr>
              <w:instrText xml:space="preserve"> PAGEREF _Toc193442287 \h </w:instrText>
            </w:r>
            <w:r w:rsidR="00FC2B00">
              <w:rPr>
                <w:noProof/>
                <w:webHidden/>
              </w:rPr>
            </w:r>
            <w:r w:rsidR="00FC2B00">
              <w:rPr>
                <w:noProof/>
                <w:webHidden/>
              </w:rPr>
              <w:fldChar w:fldCharType="separate"/>
            </w:r>
            <w:r w:rsidR="00FC2B00">
              <w:rPr>
                <w:noProof/>
                <w:webHidden/>
              </w:rPr>
              <w:t>49</w:t>
            </w:r>
            <w:r w:rsidR="00FC2B00">
              <w:rPr>
                <w:noProof/>
                <w:webHidden/>
              </w:rPr>
              <w:fldChar w:fldCharType="end"/>
            </w:r>
          </w:hyperlink>
        </w:p>
        <w:p w14:paraId="64E752C3" w14:textId="193D5C1E" w:rsidR="00FC2B00" w:rsidRDefault="000A1345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3442288" w:history="1">
            <w:r w:rsidR="00FC2B00" w:rsidRPr="00857EE8">
              <w:rPr>
                <w:rStyle w:val="a9"/>
                <w:noProof/>
              </w:rPr>
              <w:t>3.2.3 Вывод продуктов</w:t>
            </w:r>
            <w:r w:rsidR="00FC2B00">
              <w:rPr>
                <w:noProof/>
                <w:webHidden/>
              </w:rPr>
              <w:tab/>
            </w:r>
            <w:r w:rsidR="00FC2B00">
              <w:rPr>
                <w:noProof/>
                <w:webHidden/>
              </w:rPr>
              <w:fldChar w:fldCharType="begin"/>
            </w:r>
            <w:r w:rsidR="00FC2B00">
              <w:rPr>
                <w:noProof/>
                <w:webHidden/>
              </w:rPr>
              <w:instrText xml:space="preserve"> PAGEREF _Toc193442288 \h </w:instrText>
            </w:r>
            <w:r w:rsidR="00FC2B00">
              <w:rPr>
                <w:noProof/>
                <w:webHidden/>
              </w:rPr>
            </w:r>
            <w:r w:rsidR="00FC2B00">
              <w:rPr>
                <w:noProof/>
                <w:webHidden/>
              </w:rPr>
              <w:fldChar w:fldCharType="separate"/>
            </w:r>
            <w:r w:rsidR="00FC2B00">
              <w:rPr>
                <w:noProof/>
                <w:webHidden/>
              </w:rPr>
              <w:t>50</w:t>
            </w:r>
            <w:r w:rsidR="00FC2B00">
              <w:rPr>
                <w:noProof/>
                <w:webHidden/>
              </w:rPr>
              <w:fldChar w:fldCharType="end"/>
            </w:r>
          </w:hyperlink>
        </w:p>
        <w:p w14:paraId="195EE2AD" w14:textId="4D88C56A" w:rsidR="00FC2B00" w:rsidRDefault="000A1345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3442289" w:history="1">
            <w:r w:rsidR="00FC2B00" w:rsidRPr="00857EE8">
              <w:rPr>
                <w:rStyle w:val="a9"/>
                <w:noProof/>
              </w:rPr>
              <w:t>3.2.4 Избранное</w:t>
            </w:r>
            <w:r w:rsidR="00FC2B00">
              <w:rPr>
                <w:noProof/>
                <w:webHidden/>
              </w:rPr>
              <w:tab/>
            </w:r>
            <w:r w:rsidR="00FC2B00">
              <w:rPr>
                <w:noProof/>
                <w:webHidden/>
              </w:rPr>
              <w:fldChar w:fldCharType="begin"/>
            </w:r>
            <w:r w:rsidR="00FC2B00">
              <w:rPr>
                <w:noProof/>
                <w:webHidden/>
              </w:rPr>
              <w:instrText xml:space="preserve"> PAGEREF _Toc193442289 \h </w:instrText>
            </w:r>
            <w:r w:rsidR="00FC2B00">
              <w:rPr>
                <w:noProof/>
                <w:webHidden/>
              </w:rPr>
            </w:r>
            <w:r w:rsidR="00FC2B00">
              <w:rPr>
                <w:noProof/>
                <w:webHidden/>
              </w:rPr>
              <w:fldChar w:fldCharType="separate"/>
            </w:r>
            <w:r w:rsidR="00FC2B00">
              <w:rPr>
                <w:noProof/>
                <w:webHidden/>
              </w:rPr>
              <w:t>50</w:t>
            </w:r>
            <w:r w:rsidR="00FC2B00">
              <w:rPr>
                <w:noProof/>
                <w:webHidden/>
              </w:rPr>
              <w:fldChar w:fldCharType="end"/>
            </w:r>
          </w:hyperlink>
        </w:p>
        <w:p w14:paraId="682AC689" w14:textId="3B6633E5" w:rsidR="00FC2B00" w:rsidRDefault="000A1345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3442290" w:history="1">
            <w:r w:rsidR="00FC2B00" w:rsidRPr="00857EE8">
              <w:rPr>
                <w:rStyle w:val="a9"/>
                <w:noProof/>
              </w:rPr>
              <w:t>3.2.5 Профиль</w:t>
            </w:r>
            <w:r w:rsidR="00FC2B00">
              <w:rPr>
                <w:noProof/>
                <w:webHidden/>
              </w:rPr>
              <w:tab/>
            </w:r>
            <w:r w:rsidR="00FC2B00">
              <w:rPr>
                <w:noProof/>
                <w:webHidden/>
              </w:rPr>
              <w:fldChar w:fldCharType="begin"/>
            </w:r>
            <w:r w:rsidR="00FC2B00">
              <w:rPr>
                <w:noProof/>
                <w:webHidden/>
              </w:rPr>
              <w:instrText xml:space="preserve"> PAGEREF _Toc193442290 \h </w:instrText>
            </w:r>
            <w:r w:rsidR="00FC2B00">
              <w:rPr>
                <w:noProof/>
                <w:webHidden/>
              </w:rPr>
            </w:r>
            <w:r w:rsidR="00FC2B00">
              <w:rPr>
                <w:noProof/>
                <w:webHidden/>
              </w:rPr>
              <w:fldChar w:fldCharType="separate"/>
            </w:r>
            <w:r w:rsidR="00FC2B00">
              <w:rPr>
                <w:noProof/>
                <w:webHidden/>
              </w:rPr>
              <w:t>50</w:t>
            </w:r>
            <w:r w:rsidR="00FC2B00">
              <w:rPr>
                <w:noProof/>
                <w:webHidden/>
              </w:rPr>
              <w:fldChar w:fldCharType="end"/>
            </w:r>
          </w:hyperlink>
        </w:p>
        <w:p w14:paraId="4C0F5EBE" w14:textId="0A15492B" w:rsidR="00FC2B00" w:rsidRDefault="000A1345">
          <w:pPr>
            <w:pStyle w:val="1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3442291" w:history="1">
            <w:r w:rsidR="00FC2B00" w:rsidRPr="00857EE8">
              <w:rPr>
                <w:rStyle w:val="a9"/>
                <w:noProof/>
              </w:rPr>
              <w:t>ЗАКЛЮЧЕНИЕ</w:t>
            </w:r>
            <w:r w:rsidR="00FC2B00">
              <w:rPr>
                <w:noProof/>
                <w:webHidden/>
              </w:rPr>
              <w:tab/>
            </w:r>
            <w:r w:rsidR="00FC2B00">
              <w:rPr>
                <w:noProof/>
                <w:webHidden/>
              </w:rPr>
              <w:fldChar w:fldCharType="begin"/>
            </w:r>
            <w:r w:rsidR="00FC2B00">
              <w:rPr>
                <w:noProof/>
                <w:webHidden/>
              </w:rPr>
              <w:instrText xml:space="preserve"> PAGEREF _Toc193442291 \h </w:instrText>
            </w:r>
            <w:r w:rsidR="00FC2B00">
              <w:rPr>
                <w:noProof/>
                <w:webHidden/>
              </w:rPr>
            </w:r>
            <w:r w:rsidR="00FC2B00">
              <w:rPr>
                <w:noProof/>
                <w:webHidden/>
              </w:rPr>
              <w:fldChar w:fldCharType="separate"/>
            </w:r>
            <w:r w:rsidR="00FC2B00">
              <w:rPr>
                <w:noProof/>
                <w:webHidden/>
              </w:rPr>
              <w:t>51</w:t>
            </w:r>
            <w:r w:rsidR="00FC2B00">
              <w:rPr>
                <w:noProof/>
                <w:webHidden/>
              </w:rPr>
              <w:fldChar w:fldCharType="end"/>
            </w:r>
          </w:hyperlink>
        </w:p>
        <w:p w14:paraId="04B28B39" w14:textId="1A992512" w:rsidR="00FC2B00" w:rsidRDefault="000A1345">
          <w:pPr>
            <w:pStyle w:val="1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3442292" w:history="1">
            <w:r w:rsidR="00FC2B00" w:rsidRPr="00857EE8">
              <w:rPr>
                <w:rStyle w:val="a9"/>
                <w:noProof/>
              </w:rPr>
              <w:t>ПРИЛОЖЕНИЯ</w:t>
            </w:r>
            <w:r w:rsidR="00FC2B00">
              <w:rPr>
                <w:noProof/>
                <w:webHidden/>
              </w:rPr>
              <w:tab/>
            </w:r>
            <w:r w:rsidR="00FC2B00">
              <w:rPr>
                <w:noProof/>
                <w:webHidden/>
              </w:rPr>
              <w:fldChar w:fldCharType="begin"/>
            </w:r>
            <w:r w:rsidR="00FC2B00">
              <w:rPr>
                <w:noProof/>
                <w:webHidden/>
              </w:rPr>
              <w:instrText xml:space="preserve"> PAGEREF _Toc193442292 \h </w:instrText>
            </w:r>
            <w:r w:rsidR="00FC2B00">
              <w:rPr>
                <w:noProof/>
                <w:webHidden/>
              </w:rPr>
            </w:r>
            <w:r w:rsidR="00FC2B00">
              <w:rPr>
                <w:noProof/>
                <w:webHidden/>
              </w:rPr>
              <w:fldChar w:fldCharType="separate"/>
            </w:r>
            <w:r w:rsidR="00FC2B00">
              <w:rPr>
                <w:noProof/>
                <w:webHidden/>
              </w:rPr>
              <w:t>52</w:t>
            </w:r>
            <w:r w:rsidR="00FC2B00">
              <w:rPr>
                <w:noProof/>
                <w:webHidden/>
              </w:rPr>
              <w:fldChar w:fldCharType="end"/>
            </w:r>
          </w:hyperlink>
        </w:p>
        <w:p w14:paraId="5093C845" w14:textId="5882347D" w:rsidR="00FC2B00" w:rsidRDefault="000A1345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3442293" w:history="1">
            <w:r w:rsidR="00FC2B00" w:rsidRPr="00857EE8">
              <w:rPr>
                <w:rStyle w:val="a9"/>
                <w:noProof/>
              </w:rPr>
              <w:t>Приложение А</w:t>
            </w:r>
            <w:r w:rsidR="00FC2B00">
              <w:rPr>
                <w:noProof/>
                <w:webHidden/>
              </w:rPr>
              <w:tab/>
            </w:r>
            <w:r w:rsidR="00FC2B00">
              <w:rPr>
                <w:noProof/>
                <w:webHidden/>
              </w:rPr>
              <w:fldChar w:fldCharType="begin"/>
            </w:r>
            <w:r w:rsidR="00FC2B00">
              <w:rPr>
                <w:noProof/>
                <w:webHidden/>
              </w:rPr>
              <w:instrText xml:space="preserve"> PAGEREF _Toc193442293 \h </w:instrText>
            </w:r>
            <w:r w:rsidR="00FC2B00">
              <w:rPr>
                <w:noProof/>
                <w:webHidden/>
              </w:rPr>
            </w:r>
            <w:r w:rsidR="00FC2B00">
              <w:rPr>
                <w:noProof/>
                <w:webHidden/>
              </w:rPr>
              <w:fldChar w:fldCharType="separate"/>
            </w:r>
            <w:r w:rsidR="00FC2B00">
              <w:rPr>
                <w:noProof/>
                <w:webHidden/>
              </w:rPr>
              <w:t>52</w:t>
            </w:r>
            <w:r w:rsidR="00FC2B00">
              <w:rPr>
                <w:noProof/>
                <w:webHidden/>
              </w:rPr>
              <w:fldChar w:fldCharType="end"/>
            </w:r>
          </w:hyperlink>
        </w:p>
        <w:p w14:paraId="5076F29B" w14:textId="5119E390" w:rsidR="00FC2B00" w:rsidRDefault="000A1345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3442294" w:history="1">
            <w:r w:rsidR="00FC2B00" w:rsidRPr="00857EE8">
              <w:rPr>
                <w:rStyle w:val="a9"/>
                <w:noProof/>
              </w:rPr>
              <w:t>Приложение Б</w:t>
            </w:r>
            <w:r w:rsidR="00FC2B00">
              <w:rPr>
                <w:noProof/>
                <w:webHidden/>
              </w:rPr>
              <w:tab/>
            </w:r>
            <w:r w:rsidR="00FC2B00">
              <w:rPr>
                <w:noProof/>
                <w:webHidden/>
              </w:rPr>
              <w:fldChar w:fldCharType="begin"/>
            </w:r>
            <w:r w:rsidR="00FC2B00">
              <w:rPr>
                <w:noProof/>
                <w:webHidden/>
              </w:rPr>
              <w:instrText xml:space="preserve"> PAGEREF _Toc193442294 \h </w:instrText>
            </w:r>
            <w:r w:rsidR="00FC2B00">
              <w:rPr>
                <w:noProof/>
                <w:webHidden/>
              </w:rPr>
            </w:r>
            <w:r w:rsidR="00FC2B00">
              <w:rPr>
                <w:noProof/>
                <w:webHidden/>
              </w:rPr>
              <w:fldChar w:fldCharType="separate"/>
            </w:r>
            <w:r w:rsidR="00FC2B00">
              <w:rPr>
                <w:noProof/>
                <w:webHidden/>
              </w:rPr>
              <w:t>54</w:t>
            </w:r>
            <w:r w:rsidR="00FC2B00">
              <w:rPr>
                <w:noProof/>
                <w:webHidden/>
              </w:rPr>
              <w:fldChar w:fldCharType="end"/>
            </w:r>
          </w:hyperlink>
        </w:p>
        <w:p w14:paraId="7E460197" w14:textId="029EA75B" w:rsidR="00FC2B00" w:rsidRDefault="000A1345">
          <w:pPr>
            <w:pStyle w:val="1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3442295" w:history="1">
            <w:r w:rsidR="00FC2B00" w:rsidRPr="00857EE8">
              <w:rPr>
                <w:rStyle w:val="a9"/>
                <w:noProof/>
              </w:rPr>
              <w:t>Приложение В</w:t>
            </w:r>
            <w:r w:rsidR="00FC2B00">
              <w:rPr>
                <w:noProof/>
                <w:webHidden/>
              </w:rPr>
              <w:tab/>
            </w:r>
            <w:r w:rsidR="00FC2B00">
              <w:rPr>
                <w:noProof/>
                <w:webHidden/>
              </w:rPr>
              <w:fldChar w:fldCharType="begin"/>
            </w:r>
            <w:r w:rsidR="00FC2B00">
              <w:rPr>
                <w:noProof/>
                <w:webHidden/>
              </w:rPr>
              <w:instrText xml:space="preserve"> PAGEREF _Toc193442295 \h </w:instrText>
            </w:r>
            <w:r w:rsidR="00FC2B00">
              <w:rPr>
                <w:noProof/>
                <w:webHidden/>
              </w:rPr>
            </w:r>
            <w:r w:rsidR="00FC2B00">
              <w:rPr>
                <w:noProof/>
                <w:webHidden/>
              </w:rPr>
              <w:fldChar w:fldCharType="separate"/>
            </w:r>
            <w:r w:rsidR="00FC2B00">
              <w:rPr>
                <w:noProof/>
                <w:webHidden/>
              </w:rPr>
              <w:t>55</w:t>
            </w:r>
            <w:r w:rsidR="00FC2B00">
              <w:rPr>
                <w:noProof/>
                <w:webHidden/>
              </w:rPr>
              <w:fldChar w:fldCharType="end"/>
            </w:r>
          </w:hyperlink>
        </w:p>
        <w:p w14:paraId="5EB80387" w14:textId="2CB33156" w:rsidR="00FC2B00" w:rsidRDefault="000A1345">
          <w:pPr>
            <w:pStyle w:val="1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3442296" w:history="1">
            <w:r w:rsidR="00FC2B00" w:rsidRPr="00857EE8">
              <w:rPr>
                <w:rStyle w:val="a9"/>
                <w:noProof/>
              </w:rPr>
              <w:t>Приложение Г</w:t>
            </w:r>
            <w:r w:rsidR="00FC2B00">
              <w:rPr>
                <w:noProof/>
                <w:webHidden/>
              </w:rPr>
              <w:tab/>
            </w:r>
            <w:r w:rsidR="00FC2B00">
              <w:rPr>
                <w:noProof/>
                <w:webHidden/>
              </w:rPr>
              <w:fldChar w:fldCharType="begin"/>
            </w:r>
            <w:r w:rsidR="00FC2B00">
              <w:rPr>
                <w:noProof/>
                <w:webHidden/>
              </w:rPr>
              <w:instrText xml:space="preserve"> PAGEREF _Toc193442296 \h </w:instrText>
            </w:r>
            <w:r w:rsidR="00FC2B00">
              <w:rPr>
                <w:noProof/>
                <w:webHidden/>
              </w:rPr>
            </w:r>
            <w:r w:rsidR="00FC2B00">
              <w:rPr>
                <w:noProof/>
                <w:webHidden/>
              </w:rPr>
              <w:fldChar w:fldCharType="separate"/>
            </w:r>
            <w:r w:rsidR="00FC2B00">
              <w:rPr>
                <w:noProof/>
                <w:webHidden/>
              </w:rPr>
              <w:t>58</w:t>
            </w:r>
            <w:r w:rsidR="00FC2B00">
              <w:rPr>
                <w:noProof/>
                <w:webHidden/>
              </w:rPr>
              <w:fldChar w:fldCharType="end"/>
            </w:r>
          </w:hyperlink>
        </w:p>
        <w:p w14:paraId="6DF53881" w14:textId="546C2DAE" w:rsidR="00F109E5" w:rsidRDefault="002A4A7A" w:rsidP="00F109E5">
          <w:pPr>
            <w:rPr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p w14:paraId="74FF592E" w14:textId="4356A498" w:rsidR="006D6ED0" w:rsidRPr="00F109E5" w:rsidRDefault="006D6ED0" w:rsidP="00F109E5">
      <w:pPr>
        <w:rPr>
          <w:bCs/>
        </w:rPr>
      </w:pPr>
      <w:r>
        <w:br w:type="page"/>
      </w:r>
    </w:p>
    <w:p w14:paraId="5BDAB86F" w14:textId="54D4EF7C" w:rsidR="006D6ED0" w:rsidRDefault="006D6ED0" w:rsidP="002A4A7A">
      <w:pPr>
        <w:pStyle w:val="1"/>
      </w:pPr>
      <w:bookmarkStart w:id="1" w:name="_Toc192198529"/>
      <w:bookmarkStart w:id="2" w:name="_Toc193442251"/>
      <w:r>
        <w:lastRenderedPageBreak/>
        <w:t>ВВЕДЕНИЕ</w:t>
      </w:r>
      <w:bookmarkEnd w:id="1"/>
      <w:bookmarkEnd w:id="2"/>
    </w:p>
    <w:p w14:paraId="2264A756" w14:textId="7ED95A6B" w:rsidR="002A4A7A" w:rsidRDefault="002A4A7A" w:rsidP="002A4A7A">
      <w:r>
        <w:t>В современных условиях развития информационных технологий разработка модулей программного обеспечения представляет собой ключевой этап создания качественного и эффективного программного продукта. Процесс разработки программных модулей требует комплексного подхода, включающего проектирование архитектуры, написание кода, его тестирование и оптимизацию, что обеспечивает создание надежного и масштабируемого программного обеспечения.</w:t>
      </w:r>
    </w:p>
    <w:p w14:paraId="2CDB558C" w14:textId="6C3D6FF7" w:rsidR="002A4A7A" w:rsidRDefault="002A4A7A" w:rsidP="002A4A7A">
      <w:r>
        <w:t xml:space="preserve">Настоящий отчет подготовлен по результатам выполнения модуля "ПМ.01 Разработка модулей программного обеспечения для компьютерных систем" и отражает процесс освоения практических навыков создания программных модулей. Практическая работа позволила получить ценный опыт в области разработки программного обеспечения, применить теоретические знания на практике и развить профессиональные компетенции, необходимые для успешной работы в сфере </w:t>
      </w:r>
      <w:r w:rsidR="004813E8">
        <w:t>информационных технологий</w:t>
      </w:r>
      <w:r>
        <w:t>.</w:t>
      </w:r>
    </w:p>
    <w:p w14:paraId="09CCC923" w14:textId="3A3E15C1" w:rsidR="002A4A7A" w:rsidRDefault="002A4A7A" w:rsidP="002A4A7A">
      <w:r>
        <w:t>В ходе выполнения модуля были реализованы различные программные модули, проведена их оптимизация и тестирование. По результатам работы сделаны выводы о наиболее эффективных подходах к разработке и совершенствованию программных решений.</w:t>
      </w:r>
    </w:p>
    <w:p w14:paraId="7AD56CCB" w14:textId="77777777" w:rsidR="002A4A7A" w:rsidRDefault="002A4A7A" w:rsidP="002A4A7A"/>
    <w:p w14:paraId="104D0761" w14:textId="77777777" w:rsidR="002A4A7A" w:rsidRDefault="002A4A7A" w:rsidP="002A4A7A">
      <w:r>
        <w:t>Цели и задачи</w:t>
      </w:r>
    </w:p>
    <w:p w14:paraId="62BA27BA" w14:textId="736EAEDB" w:rsidR="002A4A7A" w:rsidRDefault="002A4A7A" w:rsidP="002A4A7A">
      <w:r>
        <w:t>Основной целью выполнения данного модуля является формирование профессиональных компетенций в области разработки модулей программного обеспечения.</w:t>
      </w:r>
    </w:p>
    <w:p w14:paraId="14F76C47" w14:textId="78370EA7" w:rsidR="002A4A7A" w:rsidRDefault="002A4A7A" w:rsidP="002A4A7A">
      <w:r>
        <w:t>Задачи:</w:t>
      </w:r>
    </w:p>
    <w:p w14:paraId="47AEB669" w14:textId="77777777" w:rsidR="002A4A7A" w:rsidRDefault="002A4A7A" w:rsidP="002A4A7A">
      <w:pPr>
        <w:pStyle w:val="a3"/>
        <w:numPr>
          <w:ilvl w:val="0"/>
          <w:numId w:val="10"/>
        </w:numPr>
      </w:pPr>
      <w:r>
        <w:t>освоить методологии и технологии разработки программных модулей;</w:t>
      </w:r>
    </w:p>
    <w:p w14:paraId="6201CE4F" w14:textId="77777777" w:rsidR="002A4A7A" w:rsidRDefault="002A4A7A" w:rsidP="002A4A7A">
      <w:pPr>
        <w:pStyle w:val="a3"/>
        <w:numPr>
          <w:ilvl w:val="0"/>
          <w:numId w:val="10"/>
        </w:numPr>
      </w:pPr>
      <w:r>
        <w:t>изучить принципы проектирования архитектуры программного обеспечения;</w:t>
      </w:r>
    </w:p>
    <w:p w14:paraId="2A6741C3" w14:textId="77777777" w:rsidR="002A4A7A" w:rsidRDefault="002A4A7A" w:rsidP="002A4A7A">
      <w:pPr>
        <w:pStyle w:val="a3"/>
        <w:numPr>
          <w:ilvl w:val="0"/>
          <w:numId w:val="10"/>
        </w:numPr>
      </w:pPr>
      <w:r>
        <w:lastRenderedPageBreak/>
        <w:t>применять современные языки и среды программирования при разработке модулей;</w:t>
      </w:r>
    </w:p>
    <w:p w14:paraId="5EB350E0" w14:textId="77777777" w:rsidR="002A4A7A" w:rsidRDefault="002A4A7A" w:rsidP="002A4A7A">
      <w:pPr>
        <w:pStyle w:val="a3"/>
        <w:numPr>
          <w:ilvl w:val="0"/>
          <w:numId w:val="10"/>
        </w:numPr>
      </w:pPr>
      <w:r>
        <w:t>проводить тестирование и отладку программного кода;</w:t>
      </w:r>
    </w:p>
    <w:p w14:paraId="3A2D61AA" w14:textId="77777777" w:rsidR="002A4A7A" w:rsidRDefault="002A4A7A" w:rsidP="002A4A7A">
      <w:pPr>
        <w:pStyle w:val="a3"/>
        <w:numPr>
          <w:ilvl w:val="0"/>
          <w:numId w:val="10"/>
        </w:numPr>
      </w:pPr>
      <w:r>
        <w:t>организовать работу с системами контроля версий;</w:t>
      </w:r>
    </w:p>
    <w:p w14:paraId="46967375" w14:textId="77777777" w:rsidR="002A4A7A" w:rsidRDefault="002A4A7A" w:rsidP="002A4A7A">
      <w:pPr>
        <w:pStyle w:val="a3"/>
        <w:numPr>
          <w:ilvl w:val="0"/>
          <w:numId w:val="10"/>
        </w:numPr>
      </w:pPr>
      <w:r>
        <w:t>документировать разработанные программные решения;</w:t>
      </w:r>
    </w:p>
    <w:p w14:paraId="7C7C1865" w14:textId="35E0A12A" w:rsidR="002A4A7A" w:rsidRPr="002A4A7A" w:rsidRDefault="002A4A7A" w:rsidP="00F7286F">
      <w:pPr>
        <w:pStyle w:val="a3"/>
        <w:numPr>
          <w:ilvl w:val="0"/>
          <w:numId w:val="10"/>
        </w:numPr>
      </w:pPr>
      <w:r>
        <w:t>оптимизировать производительность создаваемых модулей программного обеспечения.</w:t>
      </w:r>
      <w:r w:rsidR="00F7286F">
        <w:br w:type="page"/>
      </w:r>
    </w:p>
    <w:p w14:paraId="2527D962" w14:textId="3067A449" w:rsidR="006D6ED0" w:rsidRDefault="006F1019" w:rsidP="006F1019">
      <w:pPr>
        <w:pStyle w:val="1"/>
      </w:pPr>
      <w:bookmarkStart w:id="3" w:name="_Toc193442252"/>
      <w:r>
        <w:lastRenderedPageBreak/>
        <w:t xml:space="preserve">1 </w:t>
      </w:r>
      <w:r w:rsidRPr="006F1019">
        <w:t>РАЗРАБОТКА</w:t>
      </w:r>
      <w:r>
        <w:t xml:space="preserve"> ПРОГРАММНЫХ МОДУЛЕЙ</w:t>
      </w:r>
      <w:bookmarkEnd w:id="3"/>
    </w:p>
    <w:p w14:paraId="45887E06" w14:textId="5182C65C" w:rsidR="00F7286F" w:rsidRDefault="006F1019" w:rsidP="006F1019">
      <w:pPr>
        <w:pStyle w:val="2"/>
        <w:numPr>
          <w:ilvl w:val="1"/>
          <w:numId w:val="14"/>
        </w:numPr>
      </w:pPr>
      <w:bookmarkStart w:id="4" w:name="_Toc193442253"/>
      <w:r>
        <w:t>Разработка, администрирование и защита баз данных</w:t>
      </w:r>
      <w:bookmarkEnd w:id="4"/>
    </w:p>
    <w:p w14:paraId="00D048BA" w14:textId="2CDA72AE" w:rsidR="006F1019" w:rsidRDefault="006F1019" w:rsidP="006F1019">
      <w:r w:rsidRPr="006F1019">
        <w:t xml:space="preserve">Целью выполнения </w:t>
      </w:r>
      <w:r>
        <w:t>данного модуля</w:t>
      </w:r>
      <w:r w:rsidRPr="006F1019">
        <w:t xml:space="preserve"> является разработка подсистемы для работы с партнерами компании в рамках системы управления данными. Подсистема должна обеспечивать функционал для просмотра списка партнеров, добавления/редактирования данных о партнерах, а также просмотра истории реализации продукции партнером. Для достижения этой цели созда</w:t>
      </w:r>
      <w:r>
        <w:t>на</w:t>
      </w:r>
      <w:r w:rsidRPr="006F1019">
        <w:t xml:space="preserve"> баз</w:t>
      </w:r>
      <w:r>
        <w:t>а</w:t>
      </w:r>
      <w:r w:rsidRPr="006F1019">
        <w:t xml:space="preserve"> данных (БД), соответствующ</w:t>
      </w:r>
      <w:r>
        <w:t>ая</w:t>
      </w:r>
      <w:r w:rsidRPr="006F1019">
        <w:t xml:space="preserve"> третьей нормальной форме, с обеспечением ссылочной целостности, согласованной схемой именования и необходимыми первичными и внешними ключами.</w:t>
      </w:r>
    </w:p>
    <w:p w14:paraId="536E5AA5" w14:textId="77777777" w:rsidR="00910AB5" w:rsidRDefault="00910AB5" w:rsidP="006F1019"/>
    <w:p w14:paraId="129CA026" w14:textId="2C3D3517" w:rsidR="00706C2B" w:rsidRPr="00706C2B" w:rsidRDefault="00706C2B" w:rsidP="006F1019">
      <w:pPr>
        <w:rPr>
          <w:b/>
          <w:bCs/>
        </w:rPr>
      </w:pPr>
      <w:r w:rsidRPr="00706C2B">
        <w:rPr>
          <w:b/>
          <w:bCs/>
        </w:rPr>
        <w:t>1.1.1 Описание предметной области</w:t>
      </w:r>
    </w:p>
    <w:p w14:paraId="59FF97A4" w14:textId="49D532BD" w:rsidR="00706C2B" w:rsidRDefault="00706C2B" w:rsidP="00706C2B">
      <w:r>
        <w:t>Производственная компания «Мастер пол» выпускает напольные покрытия и реализует продукцию через партнеров. Партнеры могут быть как розничными магазинами, так и оптовыми компаниями или интернет-магазинами. Взаимодействие с партнерами требует учета их данных, истории продаж, рейтинга и других параметров, влияющих на условия сотрудничества.</w:t>
      </w:r>
    </w:p>
    <w:p w14:paraId="0E227EFB" w14:textId="1308675C" w:rsidR="00706C2B" w:rsidRDefault="00706C2B" w:rsidP="00706C2B">
      <w:r>
        <w:t>Основные требования к подсистеме:</w:t>
      </w:r>
    </w:p>
    <w:p w14:paraId="5C6E27D1" w14:textId="77777777" w:rsidR="00706C2B" w:rsidRDefault="00706C2B" w:rsidP="00706C2B">
      <w:pPr>
        <w:pStyle w:val="a3"/>
        <w:numPr>
          <w:ilvl w:val="0"/>
          <w:numId w:val="15"/>
        </w:numPr>
      </w:pPr>
      <w:r>
        <w:t>Хранение данных о партнерах (наименование, контактные данные, рейтинг и т.д.).</w:t>
      </w:r>
    </w:p>
    <w:p w14:paraId="08FA6574" w14:textId="77777777" w:rsidR="00706C2B" w:rsidRDefault="00706C2B" w:rsidP="00706C2B">
      <w:pPr>
        <w:pStyle w:val="a3"/>
        <w:numPr>
          <w:ilvl w:val="0"/>
          <w:numId w:val="15"/>
        </w:numPr>
      </w:pPr>
      <w:r>
        <w:t>Учет истории реализации продукции партнерами.</w:t>
      </w:r>
    </w:p>
    <w:p w14:paraId="52076DE1" w14:textId="1071A9B5" w:rsidR="00706C2B" w:rsidRDefault="00706C2B" w:rsidP="00706C2B">
      <w:pPr>
        <w:pStyle w:val="a3"/>
        <w:numPr>
          <w:ilvl w:val="0"/>
          <w:numId w:val="15"/>
        </w:numPr>
      </w:pPr>
      <w:r>
        <w:t>Возможность добавления и редактирования данных о партнерах.</w:t>
      </w:r>
    </w:p>
    <w:p w14:paraId="2EA259D6" w14:textId="77777777" w:rsidR="00910AB5" w:rsidRDefault="00910AB5" w:rsidP="00706C2B">
      <w:pPr>
        <w:pStyle w:val="3"/>
      </w:pPr>
      <w:bookmarkStart w:id="5" w:name="_Toc193442254"/>
    </w:p>
    <w:p w14:paraId="738849FC" w14:textId="4B985930" w:rsidR="00706C2B" w:rsidRDefault="00706C2B" w:rsidP="00706C2B">
      <w:pPr>
        <w:pStyle w:val="3"/>
      </w:pPr>
      <w:r>
        <w:t>1.1.2 Выбор СУБД</w:t>
      </w:r>
      <w:bookmarkEnd w:id="5"/>
    </w:p>
    <w:p w14:paraId="43A373E7" w14:textId="06D6B8A7" w:rsidR="00706C2B" w:rsidRDefault="00706C2B" w:rsidP="00706C2B">
      <w:r w:rsidRPr="00706C2B">
        <w:t>Для реализации базы данных была выбрана СУБД PostgreSQL из-за её надежности, поддержки сложных запросов и удобства работы с ER-диаграммами.</w:t>
      </w:r>
    </w:p>
    <w:p w14:paraId="76768840" w14:textId="1E975E30" w:rsidR="00706C2B" w:rsidRDefault="00706C2B" w:rsidP="00706C2B">
      <w:pPr>
        <w:pStyle w:val="3"/>
      </w:pPr>
      <w:bookmarkStart w:id="6" w:name="_Toc193442255"/>
      <w:r>
        <w:lastRenderedPageBreak/>
        <w:t>1.1.3 Проектирование структуры базы данных</w:t>
      </w:r>
      <w:bookmarkEnd w:id="6"/>
    </w:p>
    <w:p w14:paraId="1CD30F12" w14:textId="1486B2FB" w:rsidR="00671633" w:rsidRDefault="00671633" w:rsidP="00671633">
      <w:r>
        <w:t>На основе анализа предметной области были выделены следующие основные сущности:</w:t>
      </w:r>
    </w:p>
    <w:p w14:paraId="43E70916" w14:textId="77777777" w:rsidR="00671633" w:rsidRDefault="00671633" w:rsidP="00671633">
      <w:pPr>
        <w:pStyle w:val="a3"/>
        <w:numPr>
          <w:ilvl w:val="0"/>
          <w:numId w:val="16"/>
        </w:numPr>
      </w:pPr>
      <w:r>
        <w:t>Типы продукции (product_type) – справочник типов продукции.</w:t>
      </w:r>
    </w:p>
    <w:p w14:paraId="6A34C4BA" w14:textId="77777777" w:rsidR="00671633" w:rsidRDefault="00671633" w:rsidP="00671633">
      <w:pPr>
        <w:pStyle w:val="a3"/>
        <w:numPr>
          <w:ilvl w:val="0"/>
          <w:numId w:val="16"/>
        </w:numPr>
      </w:pPr>
      <w:r>
        <w:t>Типы партнеров (partner_type) – справочник типов партнеров.</w:t>
      </w:r>
    </w:p>
    <w:p w14:paraId="3BF6B07C" w14:textId="77777777" w:rsidR="00671633" w:rsidRDefault="00671633" w:rsidP="00671633">
      <w:pPr>
        <w:pStyle w:val="a3"/>
        <w:numPr>
          <w:ilvl w:val="0"/>
          <w:numId w:val="16"/>
        </w:numPr>
      </w:pPr>
      <w:r>
        <w:t>Типы материалов (material_type) – справочник типов материалов.</w:t>
      </w:r>
    </w:p>
    <w:p w14:paraId="32112BC4" w14:textId="77777777" w:rsidR="00671633" w:rsidRDefault="00671633" w:rsidP="00671633">
      <w:pPr>
        <w:pStyle w:val="a3"/>
        <w:numPr>
          <w:ilvl w:val="0"/>
          <w:numId w:val="16"/>
        </w:numPr>
      </w:pPr>
      <w:r>
        <w:t>Партнеры (partner) – хранит информацию о партнерах.</w:t>
      </w:r>
    </w:p>
    <w:p w14:paraId="602C7786" w14:textId="77777777" w:rsidR="00671633" w:rsidRDefault="00671633" w:rsidP="00671633">
      <w:pPr>
        <w:pStyle w:val="a3"/>
        <w:numPr>
          <w:ilvl w:val="0"/>
          <w:numId w:val="16"/>
        </w:numPr>
      </w:pPr>
      <w:r>
        <w:t>Продукция (product) – хранит данные о продукции.</w:t>
      </w:r>
    </w:p>
    <w:p w14:paraId="496239E4" w14:textId="678F12C9" w:rsidR="00671633" w:rsidRDefault="00FE0CF9" w:rsidP="00671633">
      <w:pPr>
        <w:pStyle w:val="a3"/>
        <w:numPr>
          <w:ilvl w:val="0"/>
          <w:numId w:val="16"/>
        </w:numPr>
      </w:pPr>
      <w:r>
        <w:t>Реализация</w:t>
      </w:r>
      <w:r w:rsidR="00671633">
        <w:t xml:space="preserve"> </w:t>
      </w:r>
      <w:r>
        <w:t>продукции</w:t>
      </w:r>
      <w:r w:rsidR="00671633">
        <w:t xml:space="preserve"> (partner_products) – история </w:t>
      </w:r>
      <w:r>
        <w:t>реализации</w:t>
      </w:r>
      <w:r w:rsidR="00671633">
        <w:t xml:space="preserve"> продукции партнерами.</w:t>
      </w:r>
    </w:p>
    <w:p w14:paraId="2127BFE7" w14:textId="77777777" w:rsidR="00671633" w:rsidRDefault="00671633" w:rsidP="00671633">
      <w:pPr>
        <w:pStyle w:val="a3"/>
        <w:numPr>
          <w:ilvl w:val="0"/>
          <w:numId w:val="16"/>
        </w:numPr>
      </w:pPr>
      <w:r>
        <w:t>Единицы измерения (measurement_unit) – справочник единиц измерения.</w:t>
      </w:r>
    </w:p>
    <w:p w14:paraId="30051D62" w14:textId="0CF9D19F" w:rsidR="00706C2B" w:rsidRDefault="00671633" w:rsidP="00671633">
      <w:pPr>
        <w:pStyle w:val="a3"/>
        <w:numPr>
          <w:ilvl w:val="0"/>
          <w:numId w:val="16"/>
        </w:numPr>
      </w:pPr>
      <w:r>
        <w:t>Материалы (material) – хранит данные о материалах.</w:t>
      </w:r>
    </w:p>
    <w:p w14:paraId="03A5BCD2" w14:textId="30225747" w:rsidR="00671633" w:rsidRDefault="00671633" w:rsidP="00671633">
      <w:r>
        <w:t>Описание таблиц:</w:t>
      </w:r>
    </w:p>
    <w:p w14:paraId="08497B11" w14:textId="2D63FCFA" w:rsidR="00671633" w:rsidRDefault="00671633" w:rsidP="00671633">
      <w:pPr>
        <w:pStyle w:val="a3"/>
        <w:numPr>
          <w:ilvl w:val="0"/>
          <w:numId w:val="17"/>
        </w:numPr>
      </w:pPr>
      <w:r>
        <w:t>product_type</w:t>
      </w:r>
    </w:p>
    <w:p w14:paraId="270A2393" w14:textId="77777777" w:rsidR="00671633" w:rsidRDefault="00671633" w:rsidP="00671633">
      <w:pPr>
        <w:pStyle w:val="a3"/>
        <w:numPr>
          <w:ilvl w:val="0"/>
          <w:numId w:val="18"/>
        </w:numPr>
      </w:pPr>
      <w:r>
        <w:t>id (PK, SERIAL): Уникальный идентификатор типа продукции.</w:t>
      </w:r>
    </w:p>
    <w:p w14:paraId="42123889" w14:textId="77777777" w:rsidR="00671633" w:rsidRDefault="00671633" w:rsidP="00671633">
      <w:pPr>
        <w:pStyle w:val="a3"/>
        <w:numPr>
          <w:ilvl w:val="0"/>
          <w:numId w:val="18"/>
        </w:numPr>
      </w:pPr>
      <w:r>
        <w:t>title (VARCHAR): Название типа продукции.</w:t>
      </w:r>
    </w:p>
    <w:p w14:paraId="5CD77B59" w14:textId="7DAF1DAC" w:rsidR="00671633" w:rsidRDefault="00671633" w:rsidP="00671633">
      <w:pPr>
        <w:pStyle w:val="a3"/>
        <w:numPr>
          <w:ilvl w:val="0"/>
          <w:numId w:val="18"/>
        </w:numPr>
      </w:pPr>
      <w:r>
        <w:t>coeff (FLOAT): Коэффициент для расчетов.</w:t>
      </w:r>
    </w:p>
    <w:p w14:paraId="51A3F5F3" w14:textId="3503B6D2" w:rsidR="00671633" w:rsidRDefault="00671633" w:rsidP="00671633">
      <w:pPr>
        <w:pStyle w:val="a3"/>
        <w:numPr>
          <w:ilvl w:val="0"/>
          <w:numId w:val="17"/>
        </w:numPr>
      </w:pPr>
      <w:r>
        <w:t>partner_type</w:t>
      </w:r>
    </w:p>
    <w:p w14:paraId="44BDBF7B" w14:textId="77777777" w:rsidR="00FE0CF9" w:rsidRDefault="00671633" w:rsidP="00FE0CF9">
      <w:pPr>
        <w:pStyle w:val="a3"/>
        <w:numPr>
          <w:ilvl w:val="0"/>
          <w:numId w:val="19"/>
        </w:numPr>
      </w:pPr>
      <w:r>
        <w:t>id (PK, SERIAL): Уникальный идентификатор типа партнера.</w:t>
      </w:r>
    </w:p>
    <w:p w14:paraId="3CB4012F" w14:textId="3E224BAB" w:rsidR="00671633" w:rsidRDefault="00671633" w:rsidP="00FE0CF9">
      <w:pPr>
        <w:pStyle w:val="a3"/>
        <w:numPr>
          <w:ilvl w:val="0"/>
          <w:numId w:val="19"/>
        </w:numPr>
      </w:pPr>
      <w:r>
        <w:t>title (VARCHAR): Название типа партнера.</w:t>
      </w:r>
    </w:p>
    <w:p w14:paraId="609E3519" w14:textId="77777777" w:rsidR="00671633" w:rsidRDefault="00671633" w:rsidP="00671633">
      <w:pPr>
        <w:pStyle w:val="a3"/>
        <w:numPr>
          <w:ilvl w:val="0"/>
          <w:numId w:val="17"/>
        </w:numPr>
      </w:pPr>
      <w:r>
        <w:t>material_type</w:t>
      </w:r>
    </w:p>
    <w:p w14:paraId="70D971AF" w14:textId="77777777" w:rsidR="00FE0CF9" w:rsidRDefault="00671633" w:rsidP="00FE0CF9">
      <w:pPr>
        <w:pStyle w:val="a3"/>
        <w:numPr>
          <w:ilvl w:val="0"/>
          <w:numId w:val="19"/>
        </w:numPr>
      </w:pPr>
      <w:r>
        <w:t>id (PK, SERIAL): Уникальный идентификатор типа материала.</w:t>
      </w:r>
    </w:p>
    <w:p w14:paraId="51EAB872" w14:textId="77777777" w:rsidR="00FE0CF9" w:rsidRDefault="00671633" w:rsidP="00FE0CF9">
      <w:pPr>
        <w:pStyle w:val="a3"/>
        <w:numPr>
          <w:ilvl w:val="0"/>
          <w:numId w:val="19"/>
        </w:numPr>
      </w:pPr>
      <w:r>
        <w:t>title (VARCHAR): Название типа материала.</w:t>
      </w:r>
    </w:p>
    <w:p w14:paraId="74A7C27F" w14:textId="5A6AE547" w:rsidR="00671633" w:rsidRDefault="00671633" w:rsidP="00FE0CF9">
      <w:pPr>
        <w:pStyle w:val="a3"/>
        <w:numPr>
          <w:ilvl w:val="0"/>
          <w:numId w:val="19"/>
        </w:numPr>
      </w:pPr>
      <w:r>
        <w:t>defect_coeff (FLOAT): Коэффициент брака.</w:t>
      </w:r>
    </w:p>
    <w:p w14:paraId="62DD68A3" w14:textId="77777777" w:rsidR="00671633" w:rsidRDefault="00671633" w:rsidP="00671633">
      <w:pPr>
        <w:pStyle w:val="a3"/>
        <w:numPr>
          <w:ilvl w:val="0"/>
          <w:numId w:val="17"/>
        </w:numPr>
      </w:pPr>
      <w:r>
        <w:t>partner</w:t>
      </w:r>
    </w:p>
    <w:p w14:paraId="48753FF8" w14:textId="77777777" w:rsidR="00FE0CF9" w:rsidRDefault="00671633" w:rsidP="00FE0CF9">
      <w:pPr>
        <w:pStyle w:val="a3"/>
        <w:numPr>
          <w:ilvl w:val="0"/>
          <w:numId w:val="19"/>
        </w:numPr>
      </w:pPr>
      <w:r>
        <w:t>id (PK, SERIAL): Уникальный идентификатор партнера.</w:t>
      </w:r>
    </w:p>
    <w:p w14:paraId="10E4C62C" w14:textId="77777777" w:rsidR="00FE0CF9" w:rsidRDefault="00671633" w:rsidP="00FE0CF9">
      <w:pPr>
        <w:pStyle w:val="a3"/>
        <w:numPr>
          <w:ilvl w:val="0"/>
          <w:numId w:val="19"/>
        </w:numPr>
      </w:pPr>
      <w:r>
        <w:t>partner_type_id (FK, INTEGER): Идентификатор типа партнера.</w:t>
      </w:r>
    </w:p>
    <w:p w14:paraId="6443859D" w14:textId="77777777" w:rsidR="00FE0CF9" w:rsidRDefault="00671633" w:rsidP="00FE0CF9">
      <w:pPr>
        <w:pStyle w:val="a3"/>
        <w:numPr>
          <w:ilvl w:val="0"/>
          <w:numId w:val="19"/>
        </w:numPr>
      </w:pPr>
      <w:r>
        <w:t>title (VARCHAR): Наименование компании.</w:t>
      </w:r>
    </w:p>
    <w:p w14:paraId="5FB4FFDE" w14:textId="77777777" w:rsidR="00FE0CF9" w:rsidRDefault="00671633" w:rsidP="00FE0CF9">
      <w:pPr>
        <w:pStyle w:val="a3"/>
        <w:numPr>
          <w:ilvl w:val="0"/>
          <w:numId w:val="19"/>
        </w:numPr>
      </w:pPr>
      <w:r>
        <w:lastRenderedPageBreak/>
        <w:t>address (VARCHAR): Юридический адрес.</w:t>
      </w:r>
    </w:p>
    <w:p w14:paraId="2D8E70E6" w14:textId="77777777" w:rsidR="00FE0CF9" w:rsidRPr="00FE0CF9" w:rsidRDefault="00671633" w:rsidP="00FE0CF9">
      <w:pPr>
        <w:pStyle w:val="a3"/>
        <w:numPr>
          <w:ilvl w:val="0"/>
          <w:numId w:val="19"/>
        </w:numPr>
      </w:pPr>
      <w:r w:rsidRPr="00FE0CF9">
        <w:rPr>
          <w:lang w:val="en-US"/>
        </w:rPr>
        <w:t xml:space="preserve">INN (VARCHAR): </w:t>
      </w:r>
      <w:r>
        <w:t>ИНН</w:t>
      </w:r>
      <w:r w:rsidRPr="00FE0CF9">
        <w:rPr>
          <w:lang w:val="en-US"/>
        </w:rPr>
        <w:t>.</w:t>
      </w:r>
    </w:p>
    <w:p w14:paraId="6224E821" w14:textId="77777777" w:rsidR="00FE0CF9" w:rsidRPr="00FE0CF9" w:rsidRDefault="00671633" w:rsidP="00FE0CF9">
      <w:pPr>
        <w:pStyle w:val="a3"/>
        <w:numPr>
          <w:ilvl w:val="0"/>
          <w:numId w:val="19"/>
        </w:numPr>
      </w:pPr>
      <w:r w:rsidRPr="00FE0CF9">
        <w:rPr>
          <w:lang w:val="en-US"/>
        </w:rPr>
        <w:t xml:space="preserve">director (VARCHAR): </w:t>
      </w:r>
      <w:r>
        <w:t>ФИО</w:t>
      </w:r>
      <w:r w:rsidRPr="00FE0CF9">
        <w:rPr>
          <w:lang w:val="en-US"/>
        </w:rPr>
        <w:t xml:space="preserve"> </w:t>
      </w:r>
      <w:r>
        <w:t>директора</w:t>
      </w:r>
      <w:r w:rsidRPr="00FE0CF9">
        <w:rPr>
          <w:lang w:val="en-US"/>
        </w:rPr>
        <w:t>.</w:t>
      </w:r>
    </w:p>
    <w:p w14:paraId="0EA8FCF2" w14:textId="77777777" w:rsidR="00FE0CF9" w:rsidRDefault="00671633" w:rsidP="00FE0CF9">
      <w:pPr>
        <w:pStyle w:val="a3"/>
        <w:numPr>
          <w:ilvl w:val="0"/>
          <w:numId w:val="19"/>
        </w:numPr>
      </w:pPr>
      <w:r>
        <w:t>phone (VARCHAR): Контактный телефон.</w:t>
      </w:r>
    </w:p>
    <w:p w14:paraId="3A528B69" w14:textId="77777777" w:rsidR="00FE0CF9" w:rsidRDefault="00671633" w:rsidP="00FE0CF9">
      <w:pPr>
        <w:pStyle w:val="a3"/>
        <w:numPr>
          <w:ilvl w:val="0"/>
          <w:numId w:val="19"/>
        </w:numPr>
      </w:pPr>
      <w:r>
        <w:t>email (VARCHAR): Электронная почта.</w:t>
      </w:r>
    </w:p>
    <w:p w14:paraId="507D5D97" w14:textId="76D090DE" w:rsidR="00FE0CF9" w:rsidRDefault="00671633" w:rsidP="00FE0CF9">
      <w:pPr>
        <w:pStyle w:val="a3"/>
        <w:numPr>
          <w:ilvl w:val="0"/>
          <w:numId w:val="19"/>
        </w:numPr>
      </w:pPr>
      <w:r>
        <w:t>logo (TEXT): URL логотипа.</w:t>
      </w:r>
    </w:p>
    <w:p w14:paraId="29587E4E" w14:textId="4B1DC78E" w:rsidR="00671633" w:rsidRDefault="00671633" w:rsidP="00FE0CF9">
      <w:pPr>
        <w:pStyle w:val="a3"/>
        <w:numPr>
          <w:ilvl w:val="0"/>
          <w:numId w:val="19"/>
        </w:numPr>
      </w:pPr>
      <w:r>
        <w:t>rating (FLOAT): Рейтинг партнера.</w:t>
      </w:r>
    </w:p>
    <w:p w14:paraId="42F24B4E" w14:textId="77777777" w:rsidR="00671633" w:rsidRDefault="00671633" w:rsidP="00FE0CF9">
      <w:pPr>
        <w:pStyle w:val="a3"/>
        <w:numPr>
          <w:ilvl w:val="0"/>
          <w:numId w:val="17"/>
        </w:numPr>
      </w:pPr>
      <w:r>
        <w:t>product</w:t>
      </w:r>
    </w:p>
    <w:p w14:paraId="2EE8FCAF" w14:textId="77777777" w:rsidR="00FE0CF9" w:rsidRDefault="00671633" w:rsidP="00FE0CF9">
      <w:pPr>
        <w:pStyle w:val="a3"/>
        <w:numPr>
          <w:ilvl w:val="0"/>
          <w:numId w:val="20"/>
        </w:numPr>
      </w:pPr>
      <w:r>
        <w:t>id (PK, SERIAL): Уникальный идентификатор продукции.</w:t>
      </w:r>
    </w:p>
    <w:p w14:paraId="753DCAC8" w14:textId="77777777" w:rsidR="00FE0CF9" w:rsidRDefault="00671633" w:rsidP="00FE0CF9">
      <w:pPr>
        <w:pStyle w:val="a3"/>
        <w:numPr>
          <w:ilvl w:val="0"/>
          <w:numId w:val="20"/>
        </w:numPr>
      </w:pPr>
      <w:r>
        <w:t>article (VARCHAR): Артикул продукции.</w:t>
      </w:r>
    </w:p>
    <w:p w14:paraId="2E238231" w14:textId="77777777" w:rsidR="00FE0CF9" w:rsidRDefault="00671633" w:rsidP="00FE0CF9">
      <w:pPr>
        <w:pStyle w:val="a3"/>
        <w:numPr>
          <w:ilvl w:val="0"/>
          <w:numId w:val="20"/>
        </w:numPr>
      </w:pPr>
      <w:r>
        <w:t>product_type_id (FK, INTEGER): Идентификатор типа продукции.</w:t>
      </w:r>
    </w:p>
    <w:p w14:paraId="5024EBE0" w14:textId="77777777" w:rsidR="00FE0CF9" w:rsidRDefault="00671633" w:rsidP="00FE0CF9">
      <w:pPr>
        <w:pStyle w:val="a3"/>
        <w:numPr>
          <w:ilvl w:val="0"/>
          <w:numId w:val="20"/>
        </w:numPr>
      </w:pPr>
      <w:r>
        <w:t>description (TEXT): Описание продукции.</w:t>
      </w:r>
    </w:p>
    <w:p w14:paraId="3E0B913B" w14:textId="77777777" w:rsidR="00FE0CF9" w:rsidRDefault="00671633" w:rsidP="00FE0CF9">
      <w:pPr>
        <w:pStyle w:val="a3"/>
        <w:numPr>
          <w:ilvl w:val="0"/>
          <w:numId w:val="20"/>
        </w:numPr>
      </w:pPr>
      <w:r>
        <w:t>image (TEXT): URL изображения.</w:t>
      </w:r>
    </w:p>
    <w:p w14:paraId="05632D12" w14:textId="77777777" w:rsidR="00FE0CF9" w:rsidRDefault="00671633" w:rsidP="00FE0CF9">
      <w:pPr>
        <w:pStyle w:val="a3"/>
        <w:numPr>
          <w:ilvl w:val="0"/>
          <w:numId w:val="20"/>
        </w:numPr>
      </w:pPr>
      <w:r>
        <w:t>title (VARCHAR): Название продукции.</w:t>
      </w:r>
    </w:p>
    <w:p w14:paraId="1288DFD1" w14:textId="77777777" w:rsidR="00FE0CF9" w:rsidRDefault="00671633" w:rsidP="00FE0CF9">
      <w:pPr>
        <w:pStyle w:val="a3"/>
        <w:numPr>
          <w:ilvl w:val="0"/>
          <w:numId w:val="20"/>
        </w:numPr>
      </w:pPr>
      <w:r>
        <w:t>min_cost (DECIMAL): Минимальная стоимость.</w:t>
      </w:r>
    </w:p>
    <w:p w14:paraId="4A94B0B0" w14:textId="77777777" w:rsidR="00FE0CF9" w:rsidRDefault="00671633" w:rsidP="00FE0CF9">
      <w:pPr>
        <w:pStyle w:val="a3"/>
        <w:numPr>
          <w:ilvl w:val="0"/>
          <w:numId w:val="20"/>
        </w:numPr>
      </w:pPr>
      <w:r>
        <w:t>length (FLOAT): Длина упаковки.</w:t>
      </w:r>
    </w:p>
    <w:p w14:paraId="7FD5A7E8" w14:textId="77777777" w:rsidR="00FE0CF9" w:rsidRDefault="00671633" w:rsidP="00FE0CF9">
      <w:pPr>
        <w:pStyle w:val="a3"/>
        <w:numPr>
          <w:ilvl w:val="0"/>
          <w:numId w:val="20"/>
        </w:numPr>
      </w:pPr>
      <w:r>
        <w:t>width (FLOAT): Ширина упаковки.</w:t>
      </w:r>
    </w:p>
    <w:p w14:paraId="2E25B9CA" w14:textId="1E8C1A32" w:rsidR="00671633" w:rsidRPr="00FE0CF9" w:rsidRDefault="00671633" w:rsidP="00FE0CF9">
      <w:pPr>
        <w:pStyle w:val="a3"/>
        <w:numPr>
          <w:ilvl w:val="0"/>
          <w:numId w:val="20"/>
        </w:numPr>
      </w:pPr>
      <w:r w:rsidRPr="00FE0CF9">
        <w:rPr>
          <w:lang w:val="en-US"/>
        </w:rPr>
        <w:t xml:space="preserve">height (FLOAT): </w:t>
      </w:r>
      <w:r>
        <w:t>Высота</w:t>
      </w:r>
      <w:r w:rsidRPr="00FE0CF9">
        <w:rPr>
          <w:lang w:val="en-US"/>
        </w:rPr>
        <w:t xml:space="preserve"> </w:t>
      </w:r>
      <w:r>
        <w:t>упаковки</w:t>
      </w:r>
      <w:r w:rsidRPr="00FE0CF9">
        <w:rPr>
          <w:lang w:val="en-US"/>
        </w:rPr>
        <w:t>.</w:t>
      </w:r>
    </w:p>
    <w:p w14:paraId="785554F5" w14:textId="77777777" w:rsidR="00671633" w:rsidRPr="00FE0CF9" w:rsidRDefault="00671633" w:rsidP="00FE0CF9">
      <w:pPr>
        <w:pStyle w:val="a3"/>
        <w:numPr>
          <w:ilvl w:val="0"/>
          <w:numId w:val="17"/>
        </w:numPr>
        <w:rPr>
          <w:lang w:val="en-US"/>
        </w:rPr>
      </w:pPr>
      <w:r w:rsidRPr="00FE0CF9">
        <w:rPr>
          <w:lang w:val="en-US"/>
        </w:rPr>
        <w:t>partner_products</w:t>
      </w:r>
    </w:p>
    <w:p w14:paraId="3EFA354F" w14:textId="77777777" w:rsidR="00FE0CF9" w:rsidRDefault="00671633" w:rsidP="00FE0CF9">
      <w:pPr>
        <w:pStyle w:val="a3"/>
        <w:numPr>
          <w:ilvl w:val="0"/>
          <w:numId w:val="19"/>
        </w:numPr>
      </w:pPr>
      <w:r>
        <w:t>id (PK, SERIAL): Уникальный идентификатор записи.</w:t>
      </w:r>
    </w:p>
    <w:p w14:paraId="67DF5D9C" w14:textId="77777777" w:rsidR="00FE0CF9" w:rsidRDefault="00671633" w:rsidP="00FE0CF9">
      <w:pPr>
        <w:pStyle w:val="a3"/>
        <w:numPr>
          <w:ilvl w:val="0"/>
          <w:numId w:val="19"/>
        </w:numPr>
      </w:pPr>
      <w:r>
        <w:t>product_id (FK, INTEGER): Идентификатор продукции.</w:t>
      </w:r>
    </w:p>
    <w:p w14:paraId="4FF0E089" w14:textId="77777777" w:rsidR="00FE0CF9" w:rsidRDefault="00671633" w:rsidP="00FE0CF9">
      <w:pPr>
        <w:pStyle w:val="a3"/>
        <w:numPr>
          <w:ilvl w:val="0"/>
          <w:numId w:val="19"/>
        </w:numPr>
      </w:pPr>
      <w:r>
        <w:t>partner_id (FK, INTEGER): Идентификатор партнера.</w:t>
      </w:r>
    </w:p>
    <w:p w14:paraId="5E0068BF" w14:textId="77777777" w:rsidR="00FE0CF9" w:rsidRDefault="00671633" w:rsidP="00FE0CF9">
      <w:pPr>
        <w:pStyle w:val="a3"/>
        <w:numPr>
          <w:ilvl w:val="0"/>
          <w:numId w:val="19"/>
        </w:numPr>
      </w:pPr>
      <w:r>
        <w:t>quantity (INTEGER): Количество проданного товара.</w:t>
      </w:r>
    </w:p>
    <w:p w14:paraId="64F19B97" w14:textId="7E820B82" w:rsidR="00671633" w:rsidRPr="00FE0CF9" w:rsidRDefault="00671633" w:rsidP="00FE0CF9">
      <w:pPr>
        <w:pStyle w:val="a3"/>
        <w:numPr>
          <w:ilvl w:val="0"/>
          <w:numId w:val="19"/>
        </w:numPr>
        <w:rPr>
          <w:lang w:val="en-US"/>
        </w:rPr>
      </w:pPr>
      <w:r w:rsidRPr="00FE0CF9">
        <w:rPr>
          <w:lang w:val="en-US"/>
        </w:rPr>
        <w:t xml:space="preserve">sale_date (DATE): </w:t>
      </w:r>
      <w:r>
        <w:t>Дата</w:t>
      </w:r>
      <w:r w:rsidRPr="00FE0CF9">
        <w:rPr>
          <w:lang w:val="en-US"/>
        </w:rPr>
        <w:t xml:space="preserve"> </w:t>
      </w:r>
      <w:r>
        <w:t>продажи</w:t>
      </w:r>
      <w:r w:rsidRPr="00FE0CF9">
        <w:rPr>
          <w:lang w:val="en-US"/>
        </w:rPr>
        <w:t>.</w:t>
      </w:r>
    </w:p>
    <w:p w14:paraId="23EAD6F5" w14:textId="77777777" w:rsidR="00671633" w:rsidRDefault="00671633" w:rsidP="00FE0CF9">
      <w:pPr>
        <w:pStyle w:val="a3"/>
        <w:numPr>
          <w:ilvl w:val="0"/>
          <w:numId w:val="17"/>
        </w:numPr>
      </w:pPr>
      <w:r>
        <w:t>measurement_unit</w:t>
      </w:r>
    </w:p>
    <w:p w14:paraId="3CB2E3EC" w14:textId="77777777" w:rsidR="00FE0CF9" w:rsidRDefault="00671633" w:rsidP="00FE0CF9">
      <w:pPr>
        <w:pStyle w:val="a3"/>
        <w:numPr>
          <w:ilvl w:val="0"/>
          <w:numId w:val="19"/>
        </w:numPr>
      </w:pPr>
      <w:r>
        <w:t>id (PK, SERIAL): Уникальный идентификатор единицы измерения.</w:t>
      </w:r>
    </w:p>
    <w:p w14:paraId="14928A48" w14:textId="7F034D21" w:rsidR="00671633" w:rsidRDefault="00671633" w:rsidP="00FE0CF9">
      <w:pPr>
        <w:pStyle w:val="a3"/>
        <w:numPr>
          <w:ilvl w:val="0"/>
          <w:numId w:val="19"/>
        </w:numPr>
      </w:pPr>
      <w:r>
        <w:t>title (VARCHAR): Название единицы измерения.</w:t>
      </w:r>
    </w:p>
    <w:p w14:paraId="54CFAFF8" w14:textId="77777777" w:rsidR="00671633" w:rsidRDefault="00671633" w:rsidP="00FE0CF9">
      <w:pPr>
        <w:pStyle w:val="a3"/>
        <w:numPr>
          <w:ilvl w:val="0"/>
          <w:numId w:val="17"/>
        </w:numPr>
      </w:pPr>
      <w:r>
        <w:t>material</w:t>
      </w:r>
    </w:p>
    <w:p w14:paraId="1363B184" w14:textId="77777777" w:rsidR="00FE0CF9" w:rsidRDefault="00671633" w:rsidP="00FE0CF9">
      <w:pPr>
        <w:pStyle w:val="a3"/>
        <w:numPr>
          <w:ilvl w:val="0"/>
          <w:numId w:val="19"/>
        </w:numPr>
      </w:pPr>
      <w:r>
        <w:lastRenderedPageBreak/>
        <w:t>id (PK, SERIAL): Уникальный идентификатор материала.</w:t>
      </w:r>
    </w:p>
    <w:p w14:paraId="76585DD6" w14:textId="77777777" w:rsidR="00FE0CF9" w:rsidRDefault="00671633" w:rsidP="00FE0CF9">
      <w:pPr>
        <w:pStyle w:val="a3"/>
        <w:numPr>
          <w:ilvl w:val="0"/>
          <w:numId w:val="19"/>
        </w:numPr>
      </w:pPr>
      <w:r>
        <w:t>material_type_id (FK, INTEGER): Идентификатор типа материала.</w:t>
      </w:r>
    </w:p>
    <w:p w14:paraId="3DFACFEC" w14:textId="77777777" w:rsidR="00FE0CF9" w:rsidRDefault="00671633" w:rsidP="00FE0CF9">
      <w:pPr>
        <w:pStyle w:val="a3"/>
        <w:numPr>
          <w:ilvl w:val="0"/>
          <w:numId w:val="19"/>
        </w:numPr>
      </w:pPr>
      <w:r>
        <w:t>title (VARCHAR): Название материала.</w:t>
      </w:r>
    </w:p>
    <w:p w14:paraId="518BA4C4" w14:textId="77777777" w:rsidR="00FE0CF9" w:rsidRDefault="00671633" w:rsidP="00FE0CF9">
      <w:pPr>
        <w:pStyle w:val="a3"/>
        <w:numPr>
          <w:ilvl w:val="0"/>
          <w:numId w:val="19"/>
        </w:numPr>
      </w:pPr>
      <w:r>
        <w:t>pack_count (INTEGER): Количество в упаковке.</w:t>
      </w:r>
    </w:p>
    <w:p w14:paraId="6A508A8A" w14:textId="77777777" w:rsidR="00FE0CF9" w:rsidRDefault="00671633" w:rsidP="00FE0CF9">
      <w:pPr>
        <w:pStyle w:val="a3"/>
        <w:numPr>
          <w:ilvl w:val="0"/>
          <w:numId w:val="19"/>
        </w:numPr>
      </w:pPr>
      <w:r>
        <w:t>measurement_unit_id (FK, INTEGER): Идентификатор единицы измерения.</w:t>
      </w:r>
    </w:p>
    <w:p w14:paraId="20DFCB62" w14:textId="77777777" w:rsidR="00FE0CF9" w:rsidRDefault="00671633" w:rsidP="00FE0CF9">
      <w:pPr>
        <w:pStyle w:val="a3"/>
        <w:numPr>
          <w:ilvl w:val="0"/>
          <w:numId w:val="19"/>
        </w:numPr>
      </w:pPr>
      <w:r>
        <w:t>description (TEXT): Описание материала.</w:t>
      </w:r>
    </w:p>
    <w:p w14:paraId="1954D992" w14:textId="77777777" w:rsidR="00FE0CF9" w:rsidRDefault="00671633" w:rsidP="00FE0CF9">
      <w:pPr>
        <w:pStyle w:val="a3"/>
        <w:numPr>
          <w:ilvl w:val="0"/>
          <w:numId w:val="19"/>
        </w:numPr>
      </w:pPr>
      <w:r>
        <w:t>image (TEXT): URL изображения.</w:t>
      </w:r>
    </w:p>
    <w:p w14:paraId="3AA8C2A8" w14:textId="77777777" w:rsidR="00FE0CF9" w:rsidRDefault="00671633" w:rsidP="00FE0CF9">
      <w:pPr>
        <w:pStyle w:val="a3"/>
        <w:numPr>
          <w:ilvl w:val="0"/>
          <w:numId w:val="19"/>
        </w:numPr>
      </w:pPr>
      <w:r>
        <w:t>price (DECIMAL): Стоимость.</w:t>
      </w:r>
    </w:p>
    <w:p w14:paraId="512BE7D6" w14:textId="77777777" w:rsidR="00FE0CF9" w:rsidRDefault="00671633" w:rsidP="00FE0CF9">
      <w:pPr>
        <w:pStyle w:val="a3"/>
        <w:numPr>
          <w:ilvl w:val="0"/>
          <w:numId w:val="19"/>
        </w:numPr>
      </w:pPr>
      <w:r>
        <w:t>quantity_in_stock (INTEGER): Количество на складе.</w:t>
      </w:r>
    </w:p>
    <w:p w14:paraId="66EB65ED" w14:textId="541BFFA9" w:rsidR="00671633" w:rsidRPr="00706C2B" w:rsidRDefault="00671633" w:rsidP="00FE0CF9">
      <w:pPr>
        <w:pStyle w:val="a3"/>
        <w:numPr>
          <w:ilvl w:val="0"/>
          <w:numId w:val="19"/>
        </w:numPr>
      </w:pPr>
      <w:r>
        <w:t>min_quantity (INTEGER): Минимальное допустимое количество.</w:t>
      </w:r>
    </w:p>
    <w:p w14:paraId="12DA2848" w14:textId="3783A88F" w:rsidR="006F454D" w:rsidRDefault="006F454D" w:rsidP="006F454D">
      <w:r>
        <w:t xml:space="preserve">По указанной выше спецификации составлена </w:t>
      </w:r>
      <w:r>
        <w:rPr>
          <w:lang w:val="en-US"/>
        </w:rPr>
        <w:t>ER</w:t>
      </w:r>
      <w:r w:rsidRPr="006F454D">
        <w:t>-</w:t>
      </w:r>
      <w:r>
        <w:t>диаграмма разрабатываемой базы данных. Ее можно увидеть на рисунке 1.</w:t>
      </w:r>
    </w:p>
    <w:p w14:paraId="50E639AF" w14:textId="623A6320" w:rsidR="006F454D" w:rsidRPr="006F454D" w:rsidRDefault="006F454D" w:rsidP="006F454D">
      <w:pPr>
        <w:ind w:firstLine="0"/>
        <w:jc w:val="center"/>
        <w:rPr>
          <w:lang w:val="en-US"/>
        </w:rPr>
      </w:pPr>
      <w:r>
        <w:object w:dxaOrig="15795" w:dyaOrig="22770" w14:anchorId="7C95C4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9.75pt;height:446.25pt" o:ole="">
            <v:imagedata r:id="rId8" o:title=""/>
          </v:shape>
          <o:OLEObject Type="Embed" ProgID="Visio.Drawing.15" ShapeID="_x0000_i1025" DrawAspect="Content" ObjectID="_1804055383" r:id="rId9"/>
        </w:object>
      </w:r>
    </w:p>
    <w:p w14:paraId="2F95EF95" w14:textId="33FE78EB" w:rsidR="006F454D" w:rsidRPr="006F454D" w:rsidRDefault="006F454D" w:rsidP="006F454D">
      <w:pPr>
        <w:ind w:firstLine="0"/>
        <w:jc w:val="center"/>
      </w:pPr>
      <w:r>
        <w:t xml:space="preserve">Рисунок 1. </w:t>
      </w:r>
      <w:r>
        <w:rPr>
          <w:lang w:val="en-US"/>
        </w:rPr>
        <w:t>ER</w:t>
      </w:r>
      <w:r w:rsidRPr="006F454D">
        <w:t>-</w:t>
      </w:r>
      <w:r>
        <w:t>диаграмма реализуемой базы данных</w:t>
      </w:r>
    </w:p>
    <w:p w14:paraId="22C886DD" w14:textId="55CF7577" w:rsidR="006F454D" w:rsidRDefault="006F454D" w:rsidP="006F454D">
      <w:pPr>
        <w:pStyle w:val="3"/>
      </w:pPr>
      <w:bookmarkStart w:id="7" w:name="_Toc193442256"/>
      <w:r>
        <w:t>1.1.4 Создание базы данных</w:t>
      </w:r>
      <w:bookmarkEnd w:id="7"/>
    </w:p>
    <w:p w14:paraId="66681F7C" w14:textId="3935749F" w:rsidR="006F454D" w:rsidRDefault="006F454D" w:rsidP="006F454D">
      <w:r>
        <w:t>На основе анализа предметной области и выделения ключевых сущностей был написан скрипт создания базы данных на диалекте SQL, совместимом с СУБД PostgreSQL. Скрипт включает создание таблиц, определение первичных и внешних ключей, а также настройку ограничений для обеспечения целостности данных.</w:t>
      </w:r>
    </w:p>
    <w:p w14:paraId="1EF74DB3" w14:textId="438CBF39" w:rsidR="006F454D" w:rsidRDefault="006F454D" w:rsidP="006F454D">
      <w:r>
        <w:t xml:space="preserve">Структура базы данных разработана с учетом требований к функционалу подсистемы, таких как хранение данных о партнерах, продукции, материалах и истории продаж. Все таблицы спроектированы в </w:t>
      </w:r>
      <w:r>
        <w:lastRenderedPageBreak/>
        <w:t>соответствии с третьей нормальной формой (3НФ), что минимизирует избыточность данных и обеспечивает их согласованность.</w:t>
      </w:r>
    </w:p>
    <w:p w14:paraId="30A03B4B" w14:textId="4E96805D" w:rsidR="006F454D" w:rsidRDefault="006F454D" w:rsidP="006F454D">
      <w:r>
        <w:t>Ознакомиться со скриптом создания базы данных можно в приложении А.</w:t>
      </w:r>
    </w:p>
    <w:p w14:paraId="7EC75FCD" w14:textId="41B32A84" w:rsidR="0025294A" w:rsidRDefault="0025294A" w:rsidP="006F454D"/>
    <w:p w14:paraId="1172EB4A" w14:textId="333DE5E8" w:rsidR="0025294A" w:rsidRDefault="0025294A" w:rsidP="0025294A">
      <w:pPr>
        <w:pStyle w:val="2"/>
      </w:pPr>
      <w:bookmarkStart w:id="8" w:name="_Toc193442257"/>
      <w:r>
        <w:t>1.2 Разработка модулей программного обеспечения для компьютерных систем</w:t>
      </w:r>
      <w:bookmarkEnd w:id="8"/>
    </w:p>
    <w:p w14:paraId="6943AAD8" w14:textId="4797B30E" w:rsidR="0025294A" w:rsidRPr="003D0358" w:rsidRDefault="0025294A" w:rsidP="0025294A">
      <w:r w:rsidRPr="0025294A">
        <w:t xml:space="preserve">Целью выполнения </w:t>
      </w:r>
      <w:r>
        <w:t xml:space="preserve">данного </w:t>
      </w:r>
      <w:r w:rsidRPr="0025294A">
        <w:t xml:space="preserve">модуля является разработка программного модуля для учета партнеров компании с использованием базы данных, созданной в рамках </w:t>
      </w:r>
      <w:r w:rsidR="00140124">
        <w:t>предыдущего</w:t>
      </w:r>
      <w:r w:rsidRPr="0025294A">
        <w:t xml:space="preserve"> модуля. Модуль должен обеспечивать функционал для просмотра списка партнеров, расчета индивидуальной скидки для каждого партнера и отображения информации из базы данных. Для реализации был выбран фреймворк Avalonia и язык программирования C#, что позволило создать кроссплатформенное приложение с современным пользовательским интерфейсом.</w:t>
      </w:r>
      <w:r w:rsidR="003D0358" w:rsidRPr="003D0358">
        <w:t xml:space="preserve"> </w:t>
      </w:r>
      <w:r w:rsidR="003D0358">
        <w:t>Полный код разработанного приложения можно увидеть в репозитории проекта, находящемся по ссылке, представленной в приложении Б.</w:t>
      </w:r>
    </w:p>
    <w:p w14:paraId="00B7FD07" w14:textId="77777777" w:rsidR="00910AB5" w:rsidRDefault="00910AB5" w:rsidP="00140124">
      <w:pPr>
        <w:pStyle w:val="3"/>
      </w:pPr>
      <w:bookmarkStart w:id="9" w:name="_Toc193442258"/>
    </w:p>
    <w:p w14:paraId="5A2CA353" w14:textId="255D2097" w:rsidR="0025294A" w:rsidRDefault="00140124" w:rsidP="00140124">
      <w:pPr>
        <w:pStyle w:val="3"/>
      </w:pPr>
      <w:r>
        <w:t>1.2.1 Описание задачи</w:t>
      </w:r>
      <w:bookmarkEnd w:id="9"/>
    </w:p>
    <w:p w14:paraId="0B84D247" w14:textId="4B360E62" w:rsidR="00140124" w:rsidRDefault="00140124" w:rsidP="00140124">
      <w:r>
        <w:t>Задача заключается в разработке программного модуля, который:</w:t>
      </w:r>
    </w:p>
    <w:p w14:paraId="0183AFA9" w14:textId="77777777" w:rsidR="00140124" w:rsidRDefault="00140124" w:rsidP="00140124">
      <w:pPr>
        <w:pStyle w:val="a3"/>
        <w:numPr>
          <w:ilvl w:val="0"/>
          <w:numId w:val="21"/>
        </w:numPr>
      </w:pPr>
      <w:r>
        <w:t>Подключается к базе данных, созданной в первом модуле.</w:t>
      </w:r>
    </w:p>
    <w:p w14:paraId="39AE0297" w14:textId="77777777" w:rsidR="00140124" w:rsidRDefault="00140124" w:rsidP="00140124">
      <w:pPr>
        <w:pStyle w:val="a3"/>
        <w:numPr>
          <w:ilvl w:val="0"/>
          <w:numId w:val="21"/>
        </w:numPr>
      </w:pPr>
      <w:r>
        <w:t>Отображает список партнеров с их данными (наименование, контактная информация, рейтинг и т.д.).</w:t>
      </w:r>
    </w:p>
    <w:p w14:paraId="0E662510" w14:textId="77777777" w:rsidR="00140124" w:rsidRDefault="00140124" w:rsidP="00140124">
      <w:pPr>
        <w:pStyle w:val="a3"/>
        <w:numPr>
          <w:ilvl w:val="0"/>
          <w:numId w:val="21"/>
        </w:numPr>
      </w:pPr>
      <w:r>
        <w:t>Рассчитывает индивидуальную скидку для каждого партнера на основе общей суммы продаж за весь период работы.</w:t>
      </w:r>
    </w:p>
    <w:p w14:paraId="167B20CB" w14:textId="3AD3F382" w:rsidR="0025294A" w:rsidRDefault="00140124" w:rsidP="00140124">
      <w:pPr>
        <w:pStyle w:val="a3"/>
        <w:numPr>
          <w:ilvl w:val="0"/>
          <w:numId w:val="21"/>
        </w:numPr>
      </w:pPr>
      <w:r>
        <w:t>Обеспечивает единый стиль оформления интерфейса, соответствующий предоставленному руководству по стилю.</w:t>
      </w:r>
    </w:p>
    <w:p w14:paraId="5AD2486C" w14:textId="6D4ACC48" w:rsidR="000C2E52" w:rsidRDefault="000C2E52" w:rsidP="00140124">
      <w:pPr>
        <w:pStyle w:val="3"/>
      </w:pPr>
      <w:bookmarkStart w:id="10" w:name="_Toc193442259"/>
      <w:r>
        <w:lastRenderedPageBreak/>
        <w:t>1.2.2 Выбор технологий</w:t>
      </w:r>
      <w:bookmarkEnd w:id="10"/>
    </w:p>
    <w:p w14:paraId="2DADCF6A" w14:textId="4E73FCEF" w:rsidR="000C2E52" w:rsidRDefault="000C2E52" w:rsidP="000C2E52">
      <w:r w:rsidRPr="000C2E52">
        <w:t>Для реализации приложения был выбран фреймворк Avalonia, который позволяет создавать кроссплатформенные приложения с современным UI. Язык программирования — C#, так как он хорошо интегрируется с Avalonia и поддерживает работу с базами данных через библиотеки, такие как Npgsql для PostgreSQL</w:t>
      </w:r>
      <w:r>
        <w:t xml:space="preserve"> и </w:t>
      </w:r>
      <w:r>
        <w:rPr>
          <w:lang w:val="en-US"/>
        </w:rPr>
        <w:t>EntityFramework</w:t>
      </w:r>
      <w:r w:rsidRPr="000C2E52">
        <w:t xml:space="preserve"> </w:t>
      </w:r>
      <w:r>
        <w:t xml:space="preserve">для работы с сущностями различных баз данных в </w:t>
      </w:r>
      <w:r>
        <w:rPr>
          <w:lang w:val="en-US"/>
        </w:rPr>
        <w:t>C</w:t>
      </w:r>
      <w:r w:rsidRPr="000C2E52">
        <w:t xml:space="preserve"># </w:t>
      </w:r>
      <w:r>
        <w:t>приложениях</w:t>
      </w:r>
      <w:r w:rsidRPr="000C2E52">
        <w:t>.</w:t>
      </w:r>
    </w:p>
    <w:p w14:paraId="60256D64" w14:textId="77777777" w:rsidR="00910AB5" w:rsidRDefault="00910AB5" w:rsidP="000C2E52">
      <w:pPr>
        <w:pStyle w:val="3"/>
      </w:pPr>
      <w:bookmarkStart w:id="11" w:name="_Toc193442260"/>
    </w:p>
    <w:p w14:paraId="52BB4EA4" w14:textId="336C632C" w:rsidR="000C2E52" w:rsidRDefault="000C2E52" w:rsidP="000C2E52">
      <w:pPr>
        <w:pStyle w:val="3"/>
      </w:pPr>
      <w:r>
        <w:t>1.2.3 Архитектура приложения</w:t>
      </w:r>
      <w:bookmarkEnd w:id="11"/>
    </w:p>
    <w:p w14:paraId="45AF06E3" w14:textId="359CC9AF" w:rsidR="000C2E52" w:rsidRDefault="000C2E52" w:rsidP="000C2E52">
      <w:r w:rsidRPr="000C2E52">
        <w:t xml:space="preserve">При разработке программного модуля был выбран паттерн проектирования MVVM (Model-View-ViewModel), который является стандартным подходом для создания приложений с использованием фреймворка Avalonia. Этот выбор обусловлен </w:t>
      </w:r>
      <w:r>
        <w:t xml:space="preserve">возможностью разделения ответственности, удобством тестирования </w:t>
      </w:r>
      <w:r>
        <w:rPr>
          <w:lang w:val="en-US"/>
        </w:rPr>
        <w:t>MVVM</w:t>
      </w:r>
      <w:r w:rsidRPr="000C2E52">
        <w:t xml:space="preserve"> </w:t>
      </w:r>
      <w:r>
        <w:t>приложений и согласованностью с требованиями задания.</w:t>
      </w:r>
    </w:p>
    <w:p w14:paraId="5AF21FFB" w14:textId="0FE66242" w:rsidR="000C2E52" w:rsidRDefault="000C2E52" w:rsidP="000C2E52">
      <w:r>
        <w:t>Приложение состоит из следующих компонентов:</w:t>
      </w:r>
    </w:p>
    <w:p w14:paraId="14542A43" w14:textId="02AD353F" w:rsidR="000C2E52" w:rsidRDefault="000C2E52" w:rsidP="000C2E52">
      <w:pPr>
        <w:pStyle w:val="a3"/>
        <w:numPr>
          <w:ilvl w:val="0"/>
          <w:numId w:val="23"/>
        </w:numPr>
      </w:pPr>
      <w:r w:rsidRPr="000C2E52">
        <w:rPr>
          <w:lang w:val="en-US"/>
        </w:rPr>
        <w:t>Models</w:t>
      </w:r>
      <w:r w:rsidRPr="000C2E52">
        <w:t xml:space="preserve"> –</w:t>
      </w:r>
      <w:r>
        <w:t xml:space="preserve"> модели подключаемой базы данных и ее контекст.</w:t>
      </w:r>
    </w:p>
    <w:p w14:paraId="30A058D4" w14:textId="6CE6F181" w:rsidR="000C2E52" w:rsidRDefault="000C2E52" w:rsidP="000C2E52">
      <w:pPr>
        <w:pStyle w:val="a3"/>
        <w:numPr>
          <w:ilvl w:val="0"/>
          <w:numId w:val="23"/>
        </w:numPr>
      </w:pPr>
      <w:r>
        <w:rPr>
          <w:lang w:val="en-US"/>
        </w:rPr>
        <w:t xml:space="preserve">Views </w:t>
      </w:r>
      <w:r>
        <w:t>– представления</w:t>
      </w:r>
    </w:p>
    <w:p w14:paraId="72CBDE64" w14:textId="7AA362F3" w:rsidR="004B36E9" w:rsidRDefault="004B36E9" w:rsidP="004B36E9">
      <w:pPr>
        <w:pStyle w:val="a3"/>
        <w:numPr>
          <w:ilvl w:val="1"/>
          <w:numId w:val="23"/>
        </w:numPr>
      </w:pPr>
      <w:r>
        <w:rPr>
          <w:lang w:val="en-US"/>
        </w:rPr>
        <w:t>MainWindow</w:t>
      </w:r>
      <w:r>
        <w:t xml:space="preserve"> – основное окно приложения, в котором происходит рендер всех остальных страниц, посредством их привязки к компоненту </w:t>
      </w:r>
      <w:r>
        <w:rPr>
          <w:lang w:val="en-US"/>
        </w:rPr>
        <w:t>UserControl</w:t>
      </w:r>
      <w:r w:rsidRPr="004B36E9">
        <w:t xml:space="preserve"> </w:t>
      </w:r>
      <w:r>
        <w:t>данной страницы.</w:t>
      </w:r>
    </w:p>
    <w:p w14:paraId="4EC5722B" w14:textId="1A1E2996" w:rsidR="004B36E9" w:rsidRDefault="004B36E9" w:rsidP="004B36E9">
      <w:pPr>
        <w:pStyle w:val="a3"/>
        <w:numPr>
          <w:ilvl w:val="1"/>
          <w:numId w:val="23"/>
        </w:numPr>
      </w:pPr>
      <w:r>
        <w:rPr>
          <w:lang w:val="en-US"/>
        </w:rPr>
        <w:t>ShowPartners</w:t>
      </w:r>
      <w:r w:rsidRPr="004B36E9">
        <w:t xml:space="preserve"> – </w:t>
      </w:r>
      <w:r>
        <w:t>окно со списком партнеров</w:t>
      </w:r>
    </w:p>
    <w:p w14:paraId="242BC68A" w14:textId="122E27E0" w:rsidR="000C2E52" w:rsidRDefault="000C2E52" w:rsidP="000C2E52">
      <w:pPr>
        <w:pStyle w:val="a3"/>
        <w:numPr>
          <w:ilvl w:val="0"/>
          <w:numId w:val="23"/>
        </w:numPr>
      </w:pPr>
      <w:r>
        <w:rPr>
          <w:lang w:val="en-US"/>
        </w:rPr>
        <w:t>ViewModels</w:t>
      </w:r>
      <w:r w:rsidRPr="004B36E9">
        <w:t xml:space="preserve"> –</w:t>
      </w:r>
      <w:r>
        <w:t xml:space="preserve"> интерфейсы между </w:t>
      </w:r>
      <w:r w:rsidR="004B36E9">
        <w:t>моделями и представлениями</w:t>
      </w:r>
    </w:p>
    <w:p w14:paraId="0FBC81B0" w14:textId="51B8AB0E" w:rsidR="004B36E9" w:rsidRDefault="004B36E9" w:rsidP="004B36E9">
      <w:pPr>
        <w:pStyle w:val="a3"/>
        <w:numPr>
          <w:ilvl w:val="1"/>
          <w:numId w:val="23"/>
        </w:numPr>
      </w:pPr>
      <w:r>
        <w:rPr>
          <w:lang w:val="en-US"/>
        </w:rPr>
        <w:t>MainWindowViewModel</w:t>
      </w:r>
      <w:r w:rsidRPr="004B36E9">
        <w:t xml:space="preserve"> – </w:t>
      </w:r>
      <w:r>
        <w:t>главная</w:t>
      </w:r>
      <w:r w:rsidRPr="004B36E9">
        <w:t xml:space="preserve"> </w:t>
      </w:r>
      <w:r>
        <w:rPr>
          <w:lang w:val="en-US"/>
        </w:rPr>
        <w:t>view</w:t>
      </w:r>
      <w:r w:rsidRPr="004B36E9">
        <w:t xml:space="preserve"> </w:t>
      </w:r>
      <w:r>
        <w:rPr>
          <w:lang w:val="en-US"/>
        </w:rPr>
        <w:t>model</w:t>
      </w:r>
      <w:r w:rsidRPr="004B36E9">
        <w:t xml:space="preserve">, </w:t>
      </w:r>
      <w:r>
        <w:t>содержащая</w:t>
      </w:r>
      <w:r w:rsidRPr="004B36E9">
        <w:t xml:space="preserve"> </w:t>
      </w:r>
      <w:r>
        <w:t>свойства для взаимодействия с базой данных, изменения заголовка окна приложения и изменения содержимого окна приложения.</w:t>
      </w:r>
    </w:p>
    <w:p w14:paraId="34872110" w14:textId="1E8B2E86" w:rsidR="004B36E9" w:rsidRPr="004B36E9" w:rsidRDefault="004B36E9" w:rsidP="004B36E9">
      <w:pPr>
        <w:pStyle w:val="a3"/>
        <w:numPr>
          <w:ilvl w:val="1"/>
          <w:numId w:val="23"/>
        </w:numPr>
      </w:pPr>
      <w:r>
        <w:rPr>
          <w:lang w:val="en-US"/>
        </w:rPr>
        <w:lastRenderedPageBreak/>
        <w:t>ShowPartnersViewModel</w:t>
      </w:r>
      <w:r w:rsidRPr="004B36E9">
        <w:t xml:space="preserve"> – </w:t>
      </w:r>
      <w:r>
        <w:t>содержит данные о партнерах, получаемые из БД и функции навигации к другим окнам приложения.</w:t>
      </w:r>
    </w:p>
    <w:p w14:paraId="0CCBDCE0" w14:textId="77777777" w:rsidR="00910AB5" w:rsidRDefault="00910AB5" w:rsidP="00140124">
      <w:pPr>
        <w:pStyle w:val="3"/>
      </w:pPr>
      <w:bookmarkStart w:id="12" w:name="_Toc193442261"/>
    </w:p>
    <w:p w14:paraId="7031922C" w14:textId="16E29070" w:rsidR="00140124" w:rsidRDefault="00140124" w:rsidP="00140124">
      <w:pPr>
        <w:pStyle w:val="3"/>
      </w:pPr>
      <w:r>
        <w:t>1.2.</w:t>
      </w:r>
      <w:r w:rsidR="000C2E52">
        <w:t>4</w:t>
      </w:r>
      <w:r>
        <w:t xml:space="preserve"> Алгоритм расчета скидки</w:t>
      </w:r>
      <w:bookmarkEnd w:id="12"/>
    </w:p>
    <w:p w14:paraId="2A414556" w14:textId="66DD68C1" w:rsidR="00140124" w:rsidRDefault="00140124" w:rsidP="00140124">
      <w:pPr>
        <w:ind w:firstLine="0"/>
      </w:pPr>
      <w:r>
        <w:t>Скидка для партнера рассчитывается следующим образом:</w:t>
      </w:r>
    </w:p>
    <w:p w14:paraId="250DD0B5" w14:textId="77777777" w:rsidR="00140124" w:rsidRDefault="00140124" w:rsidP="00140124">
      <w:pPr>
        <w:pStyle w:val="a3"/>
        <w:numPr>
          <w:ilvl w:val="0"/>
          <w:numId w:val="22"/>
        </w:numPr>
      </w:pPr>
      <w:r>
        <w:t>Если общая сумма продаж меньше 10,000 — скидка 0%.</w:t>
      </w:r>
    </w:p>
    <w:p w14:paraId="61854F76" w14:textId="77777777" w:rsidR="00140124" w:rsidRDefault="00140124" w:rsidP="00140124">
      <w:pPr>
        <w:pStyle w:val="a3"/>
        <w:numPr>
          <w:ilvl w:val="0"/>
          <w:numId w:val="22"/>
        </w:numPr>
      </w:pPr>
      <w:r>
        <w:t>Если общая сумма продаж от 10,000 до 50,000 — скидка 5%.</w:t>
      </w:r>
    </w:p>
    <w:p w14:paraId="477F1B63" w14:textId="77777777" w:rsidR="00140124" w:rsidRDefault="00140124" w:rsidP="00140124">
      <w:pPr>
        <w:pStyle w:val="a3"/>
        <w:numPr>
          <w:ilvl w:val="0"/>
          <w:numId w:val="22"/>
        </w:numPr>
      </w:pPr>
      <w:r>
        <w:t>Если общая сумма продаж от 50,000 до 300,000 — скидка 10%.</w:t>
      </w:r>
    </w:p>
    <w:p w14:paraId="2330A11C" w14:textId="70C4C323" w:rsidR="00140124" w:rsidRDefault="00140124" w:rsidP="00140124">
      <w:pPr>
        <w:pStyle w:val="a3"/>
        <w:numPr>
          <w:ilvl w:val="0"/>
          <w:numId w:val="22"/>
        </w:numPr>
      </w:pPr>
      <w:r>
        <w:t>Если общая сумма продаж больше 300,000 — скидка 15%.</w:t>
      </w:r>
    </w:p>
    <w:p w14:paraId="4172E664" w14:textId="5A491002" w:rsidR="000C2E52" w:rsidRDefault="00140124" w:rsidP="00140124">
      <w:pPr>
        <w:ind w:firstLine="0"/>
      </w:pPr>
      <w:r>
        <w:t>Алгоритм реализован в виде свойства</w:t>
      </w:r>
      <w:r w:rsidR="000C2E52">
        <w:t xml:space="preserve"> в модели </w:t>
      </w:r>
      <w:r w:rsidR="000C2E52">
        <w:rPr>
          <w:lang w:val="en-US"/>
        </w:rPr>
        <w:t>Partner</w:t>
      </w:r>
      <w:r>
        <w:t xml:space="preserve">, которое с помощью </w:t>
      </w:r>
      <w:r>
        <w:rPr>
          <w:lang w:val="en-US"/>
        </w:rPr>
        <w:t>LINQ</w:t>
      </w:r>
      <w:r w:rsidRPr="000C2E52">
        <w:t xml:space="preserve"> </w:t>
      </w:r>
      <w:r>
        <w:t xml:space="preserve">запроса </w:t>
      </w:r>
      <w:r w:rsidR="000C2E52">
        <w:t xml:space="preserve">находит сумму реализованного конкретным партнером товара, и с помощью условной конструкции </w:t>
      </w:r>
      <w:r w:rsidR="000C2E52">
        <w:rPr>
          <w:lang w:val="en-US"/>
        </w:rPr>
        <w:t>switch</w:t>
      </w:r>
      <w:r w:rsidR="000C2E52">
        <w:t xml:space="preserve"> приводит в соответствие диапазонам количества товаров скидку для поставщика</w:t>
      </w:r>
      <w:r>
        <w:t>.</w:t>
      </w:r>
      <w:r w:rsidR="000C2E52">
        <w:t xml:space="preserve"> Код данного свойства изображен на рисунке 2.</w:t>
      </w:r>
    </w:p>
    <w:p w14:paraId="3FF81523" w14:textId="029D3A19" w:rsidR="000C2E52" w:rsidRDefault="000C2E52" w:rsidP="000C2E52">
      <w:pPr>
        <w:ind w:firstLine="0"/>
        <w:jc w:val="center"/>
      </w:pPr>
      <w:r w:rsidRPr="000C2E52">
        <w:rPr>
          <w:noProof/>
        </w:rPr>
        <w:drawing>
          <wp:inline distT="0" distB="0" distL="0" distR="0" wp14:anchorId="7C814AFF" wp14:editId="07271D57">
            <wp:extent cx="3982006" cy="1571844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982006" cy="1571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CA79FE" w14:textId="2F07D019" w:rsidR="000C2E52" w:rsidRDefault="000C2E52" w:rsidP="000C2E52">
      <w:pPr>
        <w:ind w:firstLine="0"/>
        <w:jc w:val="center"/>
      </w:pPr>
      <w:r>
        <w:t>Рисунок 2. Код свойства, рассчитывающего скидку партнера</w:t>
      </w:r>
    </w:p>
    <w:p w14:paraId="3371B2EE" w14:textId="77777777" w:rsidR="00392666" w:rsidRPr="006A2079" w:rsidRDefault="00392666" w:rsidP="00392666">
      <w:pPr>
        <w:pStyle w:val="3"/>
      </w:pPr>
    </w:p>
    <w:p w14:paraId="59C70DB9" w14:textId="13B8CBDE" w:rsidR="000C2E52" w:rsidRDefault="00392666" w:rsidP="00392666">
      <w:pPr>
        <w:pStyle w:val="3"/>
      </w:pPr>
      <w:bookmarkStart w:id="13" w:name="_Toc193442262"/>
      <w:r w:rsidRPr="006A2079">
        <w:t xml:space="preserve">1.2.5 </w:t>
      </w:r>
      <w:r>
        <w:t>Оформление интерфейса</w:t>
      </w:r>
      <w:bookmarkEnd w:id="13"/>
    </w:p>
    <w:p w14:paraId="533D6FE6" w14:textId="2BFCEA11" w:rsidR="00392666" w:rsidRDefault="00392666" w:rsidP="00392666">
      <w:r>
        <w:t>Интерфейс приложения выполнен в соответствии с руководством по стилю:</w:t>
      </w:r>
    </w:p>
    <w:p w14:paraId="628D36B7" w14:textId="77777777" w:rsidR="00392666" w:rsidRDefault="00392666" w:rsidP="00392666">
      <w:pPr>
        <w:pStyle w:val="a3"/>
        <w:numPr>
          <w:ilvl w:val="0"/>
          <w:numId w:val="24"/>
        </w:numPr>
      </w:pPr>
      <w:r>
        <w:t>Единый цветовой дизайн.</w:t>
      </w:r>
    </w:p>
    <w:p w14:paraId="00B3A772" w14:textId="69CFC3D9" w:rsidR="00392666" w:rsidRDefault="00392666" w:rsidP="00392666">
      <w:pPr>
        <w:pStyle w:val="a3"/>
        <w:numPr>
          <w:ilvl w:val="0"/>
          <w:numId w:val="24"/>
        </w:numPr>
      </w:pPr>
      <w:r>
        <w:t xml:space="preserve">Четкие заголовки и использование шрифта </w:t>
      </w:r>
      <w:r>
        <w:rPr>
          <w:lang w:val="en-US"/>
        </w:rPr>
        <w:t>Segoe</w:t>
      </w:r>
      <w:r w:rsidRPr="00392666">
        <w:t xml:space="preserve"> </w:t>
      </w:r>
      <w:r>
        <w:rPr>
          <w:lang w:val="en-US"/>
        </w:rPr>
        <w:t>UI</w:t>
      </w:r>
      <w:r>
        <w:t>.</w:t>
      </w:r>
    </w:p>
    <w:p w14:paraId="22A5C3DD" w14:textId="2F832A38" w:rsidR="000C2E52" w:rsidRDefault="00392666" w:rsidP="00392666">
      <w:pPr>
        <w:pStyle w:val="a3"/>
        <w:numPr>
          <w:ilvl w:val="0"/>
          <w:numId w:val="24"/>
        </w:numPr>
      </w:pPr>
      <w:r>
        <w:t>Логотип компании размещен в верхней части главной формы.</w:t>
      </w:r>
    </w:p>
    <w:p w14:paraId="55F77684" w14:textId="0F643C82" w:rsidR="00392666" w:rsidRDefault="00392666" w:rsidP="00392666">
      <w:pPr>
        <w:pStyle w:val="a3"/>
        <w:numPr>
          <w:ilvl w:val="0"/>
          <w:numId w:val="24"/>
        </w:numPr>
      </w:pPr>
      <w:r>
        <w:t>Установленные заголовки окон</w:t>
      </w:r>
    </w:p>
    <w:p w14:paraId="1371FB9B" w14:textId="6FCF3B2B" w:rsidR="00392666" w:rsidRDefault="00392666" w:rsidP="00392666">
      <w:pPr>
        <w:pStyle w:val="a3"/>
        <w:numPr>
          <w:ilvl w:val="0"/>
          <w:numId w:val="24"/>
        </w:numPr>
      </w:pPr>
      <w:r>
        <w:lastRenderedPageBreak/>
        <w:t xml:space="preserve">Использование языка разметки </w:t>
      </w:r>
      <w:r>
        <w:rPr>
          <w:lang w:val="en-US"/>
        </w:rPr>
        <w:t>XAML</w:t>
      </w:r>
    </w:p>
    <w:p w14:paraId="2D30BC30" w14:textId="47C8F74A" w:rsidR="00392666" w:rsidRDefault="00392666" w:rsidP="00392666"/>
    <w:p w14:paraId="03C3B850" w14:textId="26A27281" w:rsidR="00392666" w:rsidRDefault="00392666" w:rsidP="00392666">
      <w:r>
        <w:t>Интерфейс страницы списка партнеров представлен на рисунке 3.</w:t>
      </w:r>
    </w:p>
    <w:p w14:paraId="410F7D0E" w14:textId="32759FEE" w:rsidR="00392666" w:rsidRDefault="00392666" w:rsidP="00392666">
      <w:pPr>
        <w:ind w:firstLine="0"/>
        <w:jc w:val="center"/>
      </w:pPr>
      <w:r w:rsidRPr="00392666">
        <w:rPr>
          <w:noProof/>
        </w:rPr>
        <w:drawing>
          <wp:inline distT="0" distB="0" distL="0" distR="0" wp14:anchorId="78B74C0B" wp14:editId="1C9DA1B3">
            <wp:extent cx="5471860" cy="2879834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0762" cy="28845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853EFB" w14:textId="238D189E" w:rsidR="00392666" w:rsidRDefault="00392666" w:rsidP="00392666">
      <w:pPr>
        <w:ind w:firstLine="0"/>
        <w:jc w:val="center"/>
      </w:pPr>
      <w:r>
        <w:t>Рисунок 3. Интерфейс страницы списка партнеров</w:t>
      </w:r>
    </w:p>
    <w:p w14:paraId="111DB73B" w14:textId="1DC9E4CC" w:rsidR="00392666" w:rsidRDefault="00392666" w:rsidP="00392666">
      <w:pPr>
        <w:ind w:firstLine="0"/>
      </w:pPr>
    </w:p>
    <w:p w14:paraId="655B3010" w14:textId="19F82B09" w:rsidR="00D13BD5" w:rsidRDefault="00D13BD5" w:rsidP="00D13BD5">
      <w:pPr>
        <w:pStyle w:val="2"/>
      </w:pPr>
      <w:bookmarkStart w:id="14" w:name="_Toc193442263"/>
      <w:r>
        <w:t xml:space="preserve">1.3 </w:t>
      </w:r>
      <w:r w:rsidRPr="00D13BD5">
        <w:t>Сопровождение и обслуживание программного обеспечения компьютерных систем</w:t>
      </w:r>
      <w:bookmarkEnd w:id="14"/>
    </w:p>
    <w:p w14:paraId="792E1F93" w14:textId="7BE7D79D" w:rsidR="00D13BD5" w:rsidRDefault="00D13BD5" w:rsidP="00D13BD5">
      <w:r w:rsidRPr="00D13BD5">
        <w:t>Целью выполнения третьего модуля является разработка интерфейса программного модуля для работы с партнерами компании, обеспечивающего удобство взаимодействия пользователя с приложением. В рамках задания реализован последовательный пользовательский интерфейс с возможностью перемещения между окнами (страницами), добавлены функции добавления и редактирования данных о партнерах, а также реализована обработка исключительных ситуаций.</w:t>
      </w:r>
    </w:p>
    <w:p w14:paraId="0C3F1979" w14:textId="77777777" w:rsidR="00910AB5" w:rsidRDefault="00910AB5" w:rsidP="00D13BD5">
      <w:pPr>
        <w:pStyle w:val="3"/>
      </w:pPr>
      <w:bookmarkStart w:id="15" w:name="_Toc193442264"/>
    </w:p>
    <w:p w14:paraId="08478EE9" w14:textId="03E53C18" w:rsidR="00D13BD5" w:rsidRDefault="00D13BD5" w:rsidP="00D13BD5">
      <w:pPr>
        <w:pStyle w:val="3"/>
      </w:pPr>
      <w:r>
        <w:t>1.3.1 Разработка последовательного пользовательского интерфейса</w:t>
      </w:r>
      <w:bookmarkEnd w:id="15"/>
    </w:p>
    <w:p w14:paraId="35F27170" w14:textId="75FBF83F" w:rsidR="00D13BD5" w:rsidRDefault="00D13BD5" w:rsidP="00D13BD5">
      <w:r>
        <w:t xml:space="preserve">С данной целью было написано свойство </w:t>
      </w:r>
      <w:r>
        <w:rPr>
          <w:lang w:val="en-US"/>
        </w:rPr>
        <w:t>Control</w:t>
      </w:r>
      <w:r w:rsidRPr="00D13BD5">
        <w:t xml:space="preserve"> </w:t>
      </w:r>
      <w:r>
        <w:t xml:space="preserve">в главной </w:t>
      </w:r>
      <w:r>
        <w:rPr>
          <w:lang w:val="en-US"/>
        </w:rPr>
        <w:t>ViewModel</w:t>
      </w:r>
      <w:r>
        <w:t xml:space="preserve"> (см. Рисунок 4), которое содержит текущий </w:t>
      </w:r>
      <w:r>
        <w:rPr>
          <w:lang w:val="en-US"/>
        </w:rPr>
        <w:t>UserControl</w:t>
      </w:r>
      <w:r w:rsidRPr="00D13BD5">
        <w:t xml:space="preserve"> </w:t>
      </w:r>
      <w:r>
        <w:t>–</w:t>
      </w:r>
      <w:r w:rsidRPr="00D13BD5">
        <w:t xml:space="preserve"> </w:t>
      </w:r>
      <w:r>
        <w:t xml:space="preserve">контент страницы. Для изменения заголовков окон при перемещении между ними реализовано свойство </w:t>
      </w:r>
      <w:r>
        <w:rPr>
          <w:lang w:val="en-US"/>
        </w:rPr>
        <w:t>WindowTitle</w:t>
      </w:r>
      <w:r w:rsidRPr="00D13BD5">
        <w:t xml:space="preserve">, </w:t>
      </w:r>
      <w:r>
        <w:t xml:space="preserve">имеющее привязку к окну приложения в главном его </w:t>
      </w:r>
      <w:r>
        <w:lastRenderedPageBreak/>
        <w:t xml:space="preserve">представлении. Для обеспечения возможности навигации по нажатии кнопок </w:t>
      </w:r>
      <w:r>
        <w:rPr>
          <w:lang w:val="en-US"/>
        </w:rPr>
        <w:t>ViewModel</w:t>
      </w:r>
      <w:r>
        <w:t xml:space="preserve">, отвечающие за взаимодействие с различными страницами, содержат методы, изменяющие свойство </w:t>
      </w:r>
      <w:r>
        <w:rPr>
          <w:lang w:val="en-US"/>
        </w:rPr>
        <w:t>Control</w:t>
      </w:r>
      <w:r>
        <w:t xml:space="preserve"> на страницу, на которую осуществляется переход.</w:t>
      </w:r>
    </w:p>
    <w:p w14:paraId="5A254A2E" w14:textId="10CB3BF7" w:rsidR="00D13BD5" w:rsidRDefault="00D13BD5" w:rsidP="00D13BD5">
      <w:pPr>
        <w:ind w:firstLine="0"/>
        <w:jc w:val="center"/>
      </w:pPr>
      <w:r w:rsidRPr="00D13BD5">
        <w:rPr>
          <w:noProof/>
        </w:rPr>
        <w:drawing>
          <wp:inline distT="0" distB="0" distL="0" distR="0" wp14:anchorId="79DDB30B" wp14:editId="492AAEFF">
            <wp:extent cx="3467584" cy="1038370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467584" cy="1038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C83CFC" w14:textId="15B1E8D5" w:rsidR="00D13BD5" w:rsidRDefault="00D13BD5" w:rsidP="00D13BD5">
      <w:pPr>
        <w:ind w:firstLine="0"/>
        <w:jc w:val="center"/>
      </w:pPr>
      <w:r>
        <w:t xml:space="preserve">Рисунок 4. Свойство </w:t>
      </w:r>
      <w:r>
        <w:rPr>
          <w:lang w:val="en-US"/>
        </w:rPr>
        <w:t>Control</w:t>
      </w:r>
      <w:r>
        <w:t xml:space="preserve"> и пример назначения в качестве его значения страницы.</w:t>
      </w:r>
    </w:p>
    <w:p w14:paraId="12BB80CE" w14:textId="653DDE3C" w:rsidR="00D13BD5" w:rsidRDefault="00D13BD5" w:rsidP="00D13BD5">
      <w:pPr>
        <w:ind w:firstLine="0"/>
        <w:jc w:val="center"/>
      </w:pPr>
    </w:p>
    <w:p w14:paraId="1183A01B" w14:textId="6403A638" w:rsidR="00D13BD5" w:rsidRDefault="005F0B1D" w:rsidP="005F0B1D">
      <w:pPr>
        <w:pStyle w:val="3"/>
      </w:pPr>
      <w:bookmarkStart w:id="16" w:name="_Toc193442265"/>
      <w:r>
        <w:t>1.3.2 Добавление и редактирование данных о партнерах</w:t>
      </w:r>
      <w:bookmarkEnd w:id="16"/>
    </w:p>
    <w:p w14:paraId="7C0DDBED" w14:textId="4C0FDF89" w:rsidR="005F0B1D" w:rsidRDefault="005F0B1D" w:rsidP="005F0B1D">
      <w:r>
        <w:t xml:space="preserve">Реализована </w:t>
      </w:r>
      <w:r>
        <w:rPr>
          <w:lang w:val="en-US"/>
        </w:rPr>
        <w:t>ViewModel</w:t>
      </w:r>
      <w:r w:rsidRPr="005F0B1D">
        <w:t xml:space="preserve"> </w:t>
      </w:r>
      <w:r>
        <w:t xml:space="preserve">для редактирования и добавления данных о партнерах, в которой выбранное действие (добавление/редактирование) зависит от передачи объекта типа </w:t>
      </w:r>
      <w:r>
        <w:rPr>
          <w:lang w:val="en-US"/>
        </w:rPr>
        <w:t>Partner</w:t>
      </w:r>
      <w:r w:rsidRPr="005F0B1D">
        <w:t xml:space="preserve"> </w:t>
      </w:r>
      <w:r>
        <w:t xml:space="preserve">в конструктор </w:t>
      </w:r>
      <w:r>
        <w:rPr>
          <w:lang w:val="en-US"/>
        </w:rPr>
        <w:t>ViewModel</w:t>
      </w:r>
      <w:r>
        <w:t>. Разработанная форма показана на рисунке 5.</w:t>
      </w:r>
    </w:p>
    <w:p w14:paraId="17FF613D" w14:textId="234B4236" w:rsidR="005F0B1D" w:rsidRDefault="005F0B1D" w:rsidP="005F0B1D">
      <w:pPr>
        <w:ind w:firstLine="0"/>
        <w:jc w:val="center"/>
      </w:pPr>
      <w:r w:rsidRPr="005F0B1D">
        <w:rPr>
          <w:noProof/>
        </w:rPr>
        <w:drawing>
          <wp:inline distT="0" distB="0" distL="0" distR="0" wp14:anchorId="0EA73DBC" wp14:editId="2795F92E">
            <wp:extent cx="3214415" cy="3857297"/>
            <wp:effectExtent l="0" t="0" r="508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223101" cy="3867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37D32F" w14:textId="18A152D2" w:rsidR="005F0B1D" w:rsidRPr="005F0B1D" w:rsidRDefault="005F0B1D" w:rsidP="005F0B1D">
      <w:pPr>
        <w:ind w:firstLine="0"/>
        <w:jc w:val="center"/>
      </w:pPr>
      <w:r>
        <w:t>Рисунок 5. Форма добавления партнера</w:t>
      </w:r>
    </w:p>
    <w:p w14:paraId="278049BB" w14:textId="6CAB625B" w:rsidR="005F0B1D" w:rsidRDefault="005F0B1D" w:rsidP="005F0B1D">
      <w:r>
        <w:lastRenderedPageBreak/>
        <w:t xml:space="preserve">Связь с данными в базе осуществляется посредством привязки к полям формы соответствующих полей модели </w:t>
      </w:r>
      <w:r>
        <w:rPr>
          <w:lang w:val="en-US"/>
        </w:rPr>
        <w:t>Partner</w:t>
      </w:r>
      <w:r>
        <w:t>, объект которой получается из базы в случае редактирования и создается в случае добавления партнера.</w:t>
      </w:r>
    </w:p>
    <w:p w14:paraId="6283818C" w14:textId="4ADFC9F2" w:rsidR="005F0B1D" w:rsidRDefault="005F0B1D" w:rsidP="005F0B1D">
      <w:r>
        <w:t>При этом поля, предлагающие выбор значения из списка, подгружают значения списка из базы данных и хранят выбранное значение в отдельном свой</w:t>
      </w:r>
      <w:r w:rsidR="000442F8">
        <w:t>ств</w:t>
      </w:r>
      <w:r>
        <w:t>е.</w:t>
      </w:r>
    </w:p>
    <w:p w14:paraId="125AD5D6" w14:textId="2B7AF463" w:rsidR="005F0B1D" w:rsidRDefault="000442F8" w:rsidP="005F0B1D">
      <w:r>
        <w:t>Некоторые атрибуты модели партнера экранируются на форме для предотвращения ошибок. В качестве примера такого поля можно привести рейтинг. Он должен содержать целочисленное значение, в связи с чем создано отдельное свойство для хранения строкового значения рейтинга, которое при валидации данных конвертируется в необходимый формат и присваивается партнеру.</w:t>
      </w:r>
    </w:p>
    <w:p w14:paraId="26FE4DF6" w14:textId="29EC0CFF" w:rsidR="000442F8" w:rsidRPr="006A2079" w:rsidRDefault="000442F8" w:rsidP="005F0B1D">
      <w:r>
        <w:t>Для валидации данных реализованы проверки каждого из полей формы (на пустое значение в случае со строковыми параметрами, на возможность конвертации в необходимый тип в случае с другими).</w:t>
      </w:r>
    </w:p>
    <w:p w14:paraId="5FBB5493" w14:textId="3DEB9E7F" w:rsidR="00960085" w:rsidRDefault="00960085" w:rsidP="005F0B1D">
      <w:r>
        <w:t>При этом, если введенные пользователем данные не прошли валидацию, отображается соответствующее сообщение об ошибке, как на рисунке 6.</w:t>
      </w:r>
    </w:p>
    <w:p w14:paraId="132C41E9" w14:textId="725801ED" w:rsidR="00960085" w:rsidRDefault="00960085" w:rsidP="00960085">
      <w:pPr>
        <w:ind w:firstLine="0"/>
        <w:jc w:val="center"/>
      </w:pPr>
      <w:r w:rsidRPr="00960085">
        <w:rPr>
          <w:noProof/>
        </w:rPr>
        <w:drawing>
          <wp:inline distT="0" distB="0" distL="0" distR="0" wp14:anchorId="3D788771" wp14:editId="53F0CC3F">
            <wp:extent cx="3943900" cy="733527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43900" cy="7335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4EC7AD" w14:textId="4E97CCDF" w:rsidR="00960085" w:rsidRDefault="00960085" w:rsidP="00960085">
      <w:pPr>
        <w:ind w:firstLine="0"/>
        <w:jc w:val="center"/>
      </w:pPr>
      <w:r>
        <w:t>Рисунок 6. Вывод сообщения о неправильно введенных данных.</w:t>
      </w:r>
    </w:p>
    <w:p w14:paraId="309B6533" w14:textId="753D7975" w:rsidR="00960085" w:rsidRDefault="00960085" w:rsidP="00960085">
      <w:r>
        <w:t xml:space="preserve">После внесения изменений или создания партнера </w:t>
      </w:r>
      <w:r w:rsidR="005A2BD3">
        <w:t xml:space="preserve">пользователь информируется о статусе операции посредством </w:t>
      </w:r>
      <w:r w:rsidR="005A2BD3">
        <w:rPr>
          <w:lang w:val="en-US"/>
        </w:rPr>
        <w:t>MessageBox</w:t>
      </w:r>
      <w:r w:rsidR="005A2BD3" w:rsidRPr="005A2BD3">
        <w:t>,</w:t>
      </w:r>
      <w:r w:rsidR="005A2BD3">
        <w:t xml:space="preserve"> как тот, что представлен на рисунке 7.</w:t>
      </w:r>
    </w:p>
    <w:p w14:paraId="526978E9" w14:textId="6D27A733" w:rsidR="005A2BD3" w:rsidRDefault="005A2BD3" w:rsidP="005A2BD3">
      <w:pPr>
        <w:ind w:firstLine="0"/>
        <w:jc w:val="center"/>
      </w:pPr>
      <w:r w:rsidRPr="005A2BD3">
        <w:rPr>
          <w:noProof/>
        </w:rPr>
        <w:drawing>
          <wp:inline distT="0" distB="0" distL="0" distR="0" wp14:anchorId="07C4A915" wp14:editId="1E973F75">
            <wp:extent cx="2962688" cy="1457528"/>
            <wp:effectExtent l="0" t="0" r="9525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962688" cy="1457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46332F" w14:textId="4295DE48" w:rsidR="005A2BD3" w:rsidRPr="005A2BD3" w:rsidRDefault="005A2BD3" w:rsidP="005A2BD3">
      <w:pPr>
        <w:ind w:firstLine="0"/>
        <w:jc w:val="center"/>
      </w:pPr>
      <w:r>
        <w:t>Рисунок 7. Окно, информирующее об успешном добавлении пользователя</w:t>
      </w:r>
    </w:p>
    <w:p w14:paraId="02087EC6" w14:textId="5407165A" w:rsidR="005A2BD3" w:rsidRDefault="005A2BD3" w:rsidP="005A2BD3">
      <w:pPr>
        <w:pStyle w:val="2"/>
      </w:pPr>
      <w:bookmarkStart w:id="17" w:name="_Toc193442266"/>
      <w:r>
        <w:lastRenderedPageBreak/>
        <w:t>1.4 Осуществление интеграции программных модулей</w:t>
      </w:r>
      <w:bookmarkEnd w:id="17"/>
    </w:p>
    <w:p w14:paraId="50C42D63" w14:textId="5AD144DB" w:rsidR="005A2BD3" w:rsidRDefault="005A2BD3" w:rsidP="005A2BD3">
      <w:r>
        <w:t>Целью выполнения четвертого модуля является расширение функционала системы для работы с партнерами компании путем добавления модуля вывода истории реализации продукции партнером и интеграции метода расчета количества материала, необходимого для производства продукции. В рамках задания реализованы:</w:t>
      </w:r>
    </w:p>
    <w:p w14:paraId="110E0FDA" w14:textId="77777777" w:rsidR="005A2BD3" w:rsidRDefault="005A2BD3" w:rsidP="005A2BD3">
      <w:pPr>
        <w:pStyle w:val="a3"/>
        <w:numPr>
          <w:ilvl w:val="0"/>
          <w:numId w:val="25"/>
        </w:numPr>
      </w:pPr>
      <w:r>
        <w:t>Функционал вывода истории продаж для конкретного партнера.</w:t>
      </w:r>
    </w:p>
    <w:p w14:paraId="5D590C54" w14:textId="6382CC59" w:rsidR="005A2BD3" w:rsidRDefault="005A2BD3" w:rsidP="005A2BD3">
      <w:pPr>
        <w:pStyle w:val="a3"/>
        <w:numPr>
          <w:ilvl w:val="0"/>
          <w:numId w:val="25"/>
        </w:numPr>
      </w:pPr>
      <w:r>
        <w:t>Метод расчета количества материала с учетом возможного брака.</w:t>
      </w:r>
    </w:p>
    <w:p w14:paraId="6B6A39C4" w14:textId="065F9C72" w:rsidR="005A2BD3" w:rsidRDefault="005A2BD3" w:rsidP="005A2BD3">
      <w:pPr>
        <w:pStyle w:val="3"/>
      </w:pPr>
      <w:bookmarkStart w:id="18" w:name="_Toc193442267"/>
      <w:r>
        <w:t>1.4.1 Вывод истории реализации продукции партнером</w:t>
      </w:r>
      <w:bookmarkEnd w:id="18"/>
    </w:p>
    <w:p w14:paraId="1D017F88" w14:textId="131EB3F3" w:rsidR="005A2BD3" w:rsidRDefault="005A2BD3" w:rsidP="005A2BD3">
      <w:r>
        <w:t>Вывод истории реализации продукции партнером выводится в отдельном окне приложения, перейти на которое можно из главного меню. На странице реализован список с возможностью выбора поставщика, информацию о реализации которого пользователь хочет посмотреть. При выборе определенного поставщика на окне отображаются все сделки партнера</w:t>
      </w:r>
      <w:r w:rsidR="00316B17">
        <w:t>. Разработанный функционал продемонстрирован на рисунке 8.</w:t>
      </w:r>
    </w:p>
    <w:p w14:paraId="1BEA2727" w14:textId="6B692D6B" w:rsidR="00316B17" w:rsidRDefault="00316B17" w:rsidP="00316B17">
      <w:pPr>
        <w:ind w:firstLine="0"/>
        <w:jc w:val="center"/>
      </w:pPr>
      <w:r w:rsidRPr="00316B17">
        <w:rPr>
          <w:noProof/>
        </w:rPr>
        <w:drawing>
          <wp:inline distT="0" distB="0" distL="0" distR="0" wp14:anchorId="581A8C4D" wp14:editId="22494A59">
            <wp:extent cx="5357874" cy="1744717"/>
            <wp:effectExtent l="0" t="0" r="0" b="825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372765" cy="17495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0040BB" w14:textId="0C47B148" w:rsidR="00316B17" w:rsidRDefault="00316B17" w:rsidP="00316B17">
      <w:pPr>
        <w:ind w:firstLine="0"/>
        <w:jc w:val="center"/>
      </w:pPr>
      <w:r>
        <w:t>Рисунок 8. История реализации продукции партнером «Паркет 29»</w:t>
      </w:r>
    </w:p>
    <w:p w14:paraId="3568BBA6" w14:textId="0DF39464" w:rsidR="00316B17" w:rsidRDefault="00316B17" w:rsidP="00316B17"/>
    <w:p w14:paraId="549085F0" w14:textId="642807E9" w:rsidR="00316B17" w:rsidRDefault="00316B17" w:rsidP="00316B17">
      <w:r>
        <w:t xml:space="preserve">На уровне алгоритма работы данного функционала главными являются свойство, отвечающее за хранение выбранного значения партнера, свойство со списком партнеров и функция получения истории реализации, фильтрующая таблицу </w:t>
      </w:r>
      <w:r>
        <w:rPr>
          <w:lang w:val="en-US"/>
        </w:rPr>
        <w:t>PartnerProducts</w:t>
      </w:r>
      <w:r w:rsidRPr="00316B17">
        <w:t xml:space="preserve"> </w:t>
      </w:r>
      <w:r>
        <w:t>под выбранного партнера. Данная функция отрабатывает в момент изменения выбранного поставщика.</w:t>
      </w:r>
    </w:p>
    <w:p w14:paraId="6EC46AE8" w14:textId="73858C2B" w:rsidR="00316B17" w:rsidRDefault="00316B17" w:rsidP="00316B17"/>
    <w:p w14:paraId="655F4F9F" w14:textId="08543F39" w:rsidR="00F109E5" w:rsidRDefault="00F109E5" w:rsidP="00F109E5">
      <w:pPr>
        <w:pStyle w:val="3"/>
      </w:pPr>
      <w:bookmarkStart w:id="19" w:name="_Toc193442268"/>
      <w:r>
        <w:lastRenderedPageBreak/>
        <w:t>1.4.2 Разработка метода расчета количества материала, необходимого для производства продукции</w:t>
      </w:r>
      <w:bookmarkEnd w:id="19"/>
    </w:p>
    <w:p w14:paraId="702945E5" w14:textId="5457FC7E" w:rsidR="00F109E5" w:rsidRDefault="00F109E5" w:rsidP="00F109E5">
      <w:r>
        <w:t xml:space="preserve">Данный метод был разработан в библиотеке классов </w:t>
      </w:r>
      <w:r>
        <w:rPr>
          <w:lang w:val="en-US"/>
        </w:rPr>
        <w:t>C</w:t>
      </w:r>
      <w:r w:rsidRPr="00F109E5">
        <w:t># (</w:t>
      </w:r>
      <w:r>
        <w:t>полный код которой можно найти по ссылке в приложении Б, а также на рисунке 9</w:t>
      </w:r>
      <w:r w:rsidRPr="00F109E5">
        <w:t>)</w:t>
      </w:r>
      <w:r>
        <w:t>.</w:t>
      </w:r>
    </w:p>
    <w:p w14:paraId="4E7E5EC4" w14:textId="7D0E05A2" w:rsidR="00F109E5" w:rsidRDefault="00F109E5" w:rsidP="00F109E5">
      <w:pPr>
        <w:ind w:firstLine="0"/>
        <w:jc w:val="center"/>
      </w:pPr>
      <w:r w:rsidRPr="00F109E5">
        <w:rPr>
          <w:noProof/>
        </w:rPr>
        <w:drawing>
          <wp:inline distT="0" distB="0" distL="0" distR="0" wp14:anchorId="043BF780" wp14:editId="2166BA83">
            <wp:extent cx="5939790" cy="1436370"/>
            <wp:effectExtent l="0" t="0" r="381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436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FB1416" w14:textId="230A1E30" w:rsidR="00F109E5" w:rsidRDefault="00F109E5" w:rsidP="00F109E5">
      <w:pPr>
        <w:ind w:firstLine="0"/>
        <w:jc w:val="center"/>
      </w:pPr>
      <w:r>
        <w:t>Рисунок 9. Метод расчета количества материалов</w:t>
      </w:r>
    </w:p>
    <w:p w14:paraId="5634DEEB" w14:textId="64E6F081" w:rsidR="00F109E5" w:rsidRDefault="00F109E5" w:rsidP="00F109E5">
      <w:r>
        <w:t>В классе, содержащем метод, объявлен объект контекста, отвечающий за соединение с базой данных и получение данных о материалах.</w:t>
      </w:r>
    </w:p>
    <w:p w14:paraId="0AA57CD4" w14:textId="5D8B1466" w:rsidR="00F109E5" w:rsidRDefault="00F109E5" w:rsidP="00F109E5">
      <w:r>
        <w:t>Разработанный метод содержит следующие входные параметры</w:t>
      </w:r>
      <w:r w:rsidR="00D0374F">
        <w:t>:</w:t>
      </w:r>
    </w:p>
    <w:p w14:paraId="3B9A81B8" w14:textId="2B5959CC" w:rsidR="00D0374F" w:rsidRDefault="00D0374F" w:rsidP="00D0374F">
      <w:pPr>
        <w:pStyle w:val="a3"/>
        <w:numPr>
          <w:ilvl w:val="0"/>
          <w:numId w:val="26"/>
        </w:numPr>
      </w:pPr>
      <w:r>
        <w:rPr>
          <w:lang w:val="en-US"/>
        </w:rPr>
        <w:t>productTypeId</w:t>
      </w:r>
      <w:r w:rsidRPr="00D0374F">
        <w:t xml:space="preserve"> – </w:t>
      </w:r>
      <w:r>
        <w:t>идентификатор типа продукции, целочисленное значение.</w:t>
      </w:r>
    </w:p>
    <w:p w14:paraId="1DD6A42E" w14:textId="009A9F36" w:rsidR="00D0374F" w:rsidRDefault="00D0374F" w:rsidP="00D0374F">
      <w:pPr>
        <w:pStyle w:val="a3"/>
        <w:numPr>
          <w:ilvl w:val="0"/>
          <w:numId w:val="26"/>
        </w:numPr>
      </w:pPr>
      <w:r>
        <w:rPr>
          <w:lang w:val="en-US"/>
        </w:rPr>
        <w:t>materialTypeId</w:t>
      </w:r>
      <w:r w:rsidRPr="00D0374F">
        <w:t xml:space="preserve"> – </w:t>
      </w:r>
      <w:r>
        <w:t>идентификатор типа материала, целочисленное значение.</w:t>
      </w:r>
    </w:p>
    <w:p w14:paraId="46DA7C43" w14:textId="01BB2EE3" w:rsidR="00D0374F" w:rsidRDefault="00D0374F" w:rsidP="00D0374F">
      <w:pPr>
        <w:pStyle w:val="a3"/>
        <w:numPr>
          <w:ilvl w:val="0"/>
          <w:numId w:val="26"/>
        </w:numPr>
      </w:pPr>
      <w:r>
        <w:rPr>
          <w:lang w:val="en-US"/>
        </w:rPr>
        <w:t>productQuantity</w:t>
      </w:r>
      <w:r w:rsidRPr="00D0374F">
        <w:t xml:space="preserve"> – </w:t>
      </w:r>
      <w:r>
        <w:t>количество продукции, которое необходимо получить, целочисленное значение.</w:t>
      </w:r>
    </w:p>
    <w:p w14:paraId="05027AD5" w14:textId="025FD761" w:rsidR="00D0374F" w:rsidRDefault="00D0374F" w:rsidP="00D0374F">
      <w:pPr>
        <w:pStyle w:val="a3"/>
        <w:numPr>
          <w:ilvl w:val="0"/>
          <w:numId w:val="26"/>
        </w:numPr>
      </w:pPr>
      <w:r>
        <w:rPr>
          <w:lang w:val="en-US"/>
        </w:rPr>
        <w:t>productWidth</w:t>
      </w:r>
      <w:r w:rsidRPr="00D0374F">
        <w:t xml:space="preserve"> – </w:t>
      </w:r>
      <w:r>
        <w:t>ширина получаемой продукции, число с плавающей точкой.</w:t>
      </w:r>
    </w:p>
    <w:p w14:paraId="31D663C7" w14:textId="33F964A6" w:rsidR="00D0374F" w:rsidRDefault="00D0374F" w:rsidP="00D0374F">
      <w:pPr>
        <w:pStyle w:val="a3"/>
        <w:numPr>
          <w:ilvl w:val="0"/>
          <w:numId w:val="26"/>
        </w:numPr>
      </w:pPr>
      <w:r>
        <w:rPr>
          <w:lang w:val="en-US"/>
        </w:rPr>
        <w:t>productHeight</w:t>
      </w:r>
      <w:r w:rsidRPr="00D0374F">
        <w:t xml:space="preserve"> – </w:t>
      </w:r>
      <w:r>
        <w:t>высота получаемой продукции, число с плавающей точкой.</w:t>
      </w:r>
    </w:p>
    <w:p w14:paraId="0196F2E0" w14:textId="08C0258C" w:rsidR="00D0374F" w:rsidRDefault="00D0374F" w:rsidP="00D0374F">
      <w:r>
        <w:t xml:space="preserve">Объяснение работы алгоритма: в начале происходит попытка получения материала и продукции из базы данных по переданным идентификаторам, если они не найдены, переменным, хранящим их значение присваивается значение </w:t>
      </w:r>
      <w:r>
        <w:rPr>
          <w:lang w:val="en-US"/>
        </w:rPr>
        <w:t>null</w:t>
      </w:r>
      <w:r w:rsidRPr="00D0374F">
        <w:t xml:space="preserve">. </w:t>
      </w:r>
      <w:r>
        <w:t>Далее происходит валидация всех переданных параметров, если какой-то из них не проходит проверку – метод возвращает -1.</w:t>
      </w:r>
    </w:p>
    <w:p w14:paraId="4E6D25DA" w14:textId="5FCE956A" w:rsidR="00D0374F" w:rsidRDefault="00D0374F" w:rsidP="00D0374F">
      <w:r>
        <w:lastRenderedPageBreak/>
        <w:t>Число необходимых материалов вычисляется как площадь продукции (произведение ширины и высоты), умноженная на коэффициент продукции и на количество необходимой продукции, увеличенная с учетом коэффициента брака определенного типа материала. Полученное значение округляется с избытком и конвертируется в целочисленное значение.</w:t>
      </w:r>
    </w:p>
    <w:p w14:paraId="1346DC87" w14:textId="2085BE81" w:rsidR="00D0374F" w:rsidRDefault="00D0374F" w:rsidP="00D0374F">
      <w:r>
        <w:t>Реализованная программа показала правильные результаты при вызове разработанного метода в консольном приложении, в чем можно убедиться на рисунке 10.</w:t>
      </w:r>
    </w:p>
    <w:p w14:paraId="45EA1682" w14:textId="72D96F25" w:rsidR="00D0374F" w:rsidRDefault="00D0374F" w:rsidP="00D0374F">
      <w:pPr>
        <w:ind w:firstLine="0"/>
        <w:jc w:val="center"/>
      </w:pPr>
      <w:r w:rsidRPr="00D0374F">
        <w:rPr>
          <w:noProof/>
        </w:rPr>
        <w:drawing>
          <wp:inline distT="0" distB="0" distL="0" distR="0" wp14:anchorId="4C7E0CFA" wp14:editId="1AC4A731">
            <wp:extent cx="4182059" cy="1657581"/>
            <wp:effectExtent l="0" t="0" r="952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182059" cy="1657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3E6138" w14:textId="7B2A199E" w:rsidR="00773C82" w:rsidRDefault="00D0374F" w:rsidP="00773C82">
      <w:pPr>
        <w:ind w:firstLine="0"/>
        <w:jc w:val="center"/>
      </w:pPr>
      <w:r>
        <w:t>Рисунок 10. Проверка корректной работы реализованной функции расчета материалов</w:t>
      </w:r>
    </w:p>
    <w:p w14:paraId="715CD7CC" w14:textId="461A3A60" w:rsidR="00D0374F" w:rsidRDefault="00D71D6C" w:rsidP="00D71D6C">
      <w:pPr>
        <w:pStyle w:val="3"/>
      </w:pPr>
      <w:bookmarkStart w:id="20" w:name="_Toc193442269"/>
      <w:r>
        <w:t>1.4.3 Тестирование функции расчета количества материалов</w:t>
      </w:r>
      <w:bookmarkEnd w:id="20"/>
    </w:p>
    <w:p w14:paraId="3BDD93D4" w14:textId="77777777" w:rsidR="00D71D6C" w:rsidRDefault="00D71D6C" w:rsidP="00D71D6C">
      <w:r>
        <w:t xml:space="preserve">Для разработанной ранее функции написан проект тестов </w:t>
      </w:r>
      <w:r>
        <w:rPr>
          <w:lang w:val="en-US"/>
        </w:rPr>
        <w:t>MSTest</w:t>
      </w:r>
      <w:r w:rsidRPr="00D71D6C">
        <w:t xml:space="preserve">, </w:t>
      </w:r>
      <w:r>
        <w:t>содержащий 10 простых и 5 сложных модульных тестов для проверки работоспособности метода.</w:t>
      </w:r>
    </w:p>
    <w:p w14:paraId="28298291" w14:textId="77777777" w:rsidR="00D71D6C" w:rsidRDefault="00D71D6C" w:rsidP="00D71D6C">
      <w:r>
        <w:t>Разработанные тесты содержат различные типы проверок, среди которых:</w:t>
      </w:r>
    </w:p>
    <w:p w14:paraId="0076F65F" w14:textId="52322525" w:rsidR="00D71D6C" w:rsidRDefault="00D71D6C" w:rsidP="00D71D6C">
      <w:pPr>
        <w:pStyle w:val="a3"/>
        <w:numPr>
          <w:ilvl w:val="0"/>
          <w:numId w:val="27"/>
        </w:numPr>
      </w:pPr>
      <w:r>
        <w:t>Проверка соответствия ожидаемых результатов полученным.</w:t>
      </w:r>
    </w:p>
    <w:p w14:paraId="68C7E8DC" w14:textId="5934263E" w:rsidR="00D71D6C" w:rsidRDefault="00D71D6C" w:rsidP="00D71D6C">
      <w:pPr>
        <w:pStyle w:val="a3"/>
        <w:numPr>
          <w:ilvl w:val="0"/>
          <w:numId w:val="27"/>
        </w:numPr>
      </w:pPr>
      <w:r>
        <w:t>Проверка возвращения позитивного значения количества материалов при корректных параметрах</w:t>
      </w:r>
    </w:p>
    <w:p w14:paraId="2271A972" w14:textId="47706D1F" w:rsidR="00D71D6C" w:rsidRPr="00D71D6C" w:rsidRDefault="00D71D6C" w:rsidP="00D71D6C">
      <w:pPr>
        <w:pStyle w:val="a3"/>
        <w:numPr>
          <w:ilvl w:val="0"/>
          <w:numId w:val="27"/>
        </w:numPr>
      </w:pPr>
      <w:r>
        <w:t>Проверка возвращения негативного значения количества материалов при некорректных параметрах</w:t>
      </w:r>
    </w:p>
    <w:p w14:paraId="40AC0612" w14:textId="0D28FE7B" w:rsidR="00D71D6C" w:rsidRDefault="00D71D6C" w:rsidP="00D71D6C">
      <w:pPr>
        <w:pStyle w:val="a3"/>
        <w:numPr>
          <w:ilvl w:val="0"/>
          <w:numId w:val="27"/>
        </w:numPr>
      </w:pPr>
      <w:r>
        <w:t>Проверка возвращения ненулевого результата</w:t>
      </w:r>
    </w:p>
    <w:p w14:paraId="78B772A5" w14:textId="307C9E7C" w:rsidR="00D71D6C" w:rsidRDefault="00D71D6C" w:rsidP="00D71D6C">
      <w:pPr>
        <w:pStyle w:val="a3"/>
        <w:numPr>
          <w:ilvl w:val="0"/>
          <w:numId w:val="27"/>
        </w:numPr>
      </w:pPr>
      <w:r>
        <w:t>Проверка возвращения целочисленного значения количества материалов</w:t>
      </w:r>
    </w:p>
    <w:p w14:paraId="37D8B844" w14:textId="19F20AC9" w:rsidR="00D71D6C" w:rsidRDefault="00D71D6C" w:rsidP="00D71D6C">
      <w:pPr>
        <w:pStyle w:val="a3"/>
        <w:numPr>
          <w:ilvl w:val="0"/>
          <w:numId w:val="27"/>
        </w:numPr>
      </w:pPr>
      <w:r>
        <w:lastRenderedPageBreak/>
        <w:t>Проверка вызова исключений разных типов при некорректной работе метода.</w:t>
      </w:r>
    </w:p>
    <w:p w14:paraId="75948E91" w14:textId="37E737FA" w:rsidR="00D71D6C" w:rsidRDefault="00D71D6C" w:rsidP="00773C82">
      <w:pPr>
        <w:ind w:left="1138" w:firstLine="0"/>
      </w:pPr>
      <w:r>
        <w:t xml:space="preserve">Результат прохождения всех тестов </w:t>
      </w:r>
      <w:r w:rsidR="00773C82">
        <w:t>представлен на рисунке 11.</w:t>
      </w:r>
    </w:p>
    <w:p w14:paraId="17B443B0" w14:textId="6BCC6E4B" w:rsidR="00773C82" w:rsidRDefault="00773C82" w:rsidP="00773C82">
      <w:pPr>
        <w:ind w:firstLine="0"/>
        <w:jc w:val="center"/>
      </w:pPr>
      <w:r w:rsidRPr="00773C82">
        <w:rPr>
          <w:noProof/>
        </w:rPr>
        <w:drawing>
          <wp:inline distT="0" distB="0" distL="0" distR="0" wp14:anchorId="1CB019AD" wp14:editId="5954268A">
            <wp:extent cx="4815183" cy="3324916"/>
            <wp:effectExtent l="0" t="0" r="5080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823759" cy="33308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5B39AD" w14:textId="1A0DCFFE" w:rsidR="00773C82" w:rsidRDefault="00773C82" w:rsidP="00773C82">
      <w:pPr>
        <w:ind w:firstLine="0"/>
        <w:jc w:val="center"/>
      </w:pPr>
      <w:r>
        <w:t>Рисунок 11. Сводка о прохождении тестов</w:t>
      </w:r>
    </w:p>
    <w:p w14:paraId="1EF10909" w14:textId="67BF7D41" w:rsidR="00773C82" w:rsidRDefault="00773C82" w:rsidP="00773C82">
      <w:r>
        <w:t>Как можно увидеть, большинство тестов отработали корректно, а те из них, которые провалились, проверяют исключения, которые не генерируются из-за проверок входных параметров компилятором.</w:t>
      </w:r>
    </w:p>
    <w:p w14:paraId="01781022" w14:textId="3835252B" w:rsidR="00773C82" w:rsidRDefault="00773C82" w:rsidP="00773C82"/>
    <w:p w14:paraId="69DFB471" w14:textId="1DA5F05B" w:rsidR="00773C82" w:rsidRDefault="00773C82" w:rsidP="00773C82">
      <w:pPr>
        <w:pStyle w:val="2"/>
      </w:pPr>
      <w:bookmarkStart w:id="21" w:name="_Toc193442270"/>
      <w:r>
        <w:t>1.5 Тестирование редактирования партнера</w:t>
      </w:r>
      <w:bookmarkEnd w:id="21"/>
    </w:p>
    <w:p w14:paraId="248C7AD9" w14:textId="61148788" w:rsidR="00773C82" w:rsidRDefault="00773C82" w:rsidP="00773C82">
      <w:r>
        <w:t>Данный модуль направлен на проверку функционала редактирования информации о партнере в системе. Он включает в себя:</w:t>
      </w:r>
    </w:p>
    <w:p w14:paraId="3C518D9B" w14:textId="7EBD60FC" w:rsidR="00773C82" w:rsidRDefault="00773C82" w:rsidP="00773C82">
      <w:pPr>
        <w:pStyle w:val="a3"/>
        <w:numPr>
          <w:ilvl w:val="0"/>
          <w:numId w:val="28"/>
        </w:numPr>
      </w:pPr>
      <w:r>
        <w:t>Валидацию данных</w:t>
      </w:r>
    </w:p>
    <w:p w14:paraId="56EF9DB3" w14:textId="77777777" w:rsidR="00773C82" w:rsidRDefault="00773C82" w:rsidP="00773C82">
      <w:pPr>
        <w:pStyle w:val="a3"/>
        <w:numPr>
          <w:ilvl w:val="0"/>
          <w:numId w:val="29"/>
        </w:numPr>
      </w:pPr>
      <w:r>
        <w:t>Обязательные поля: название, адрес, директор, телефон, email.</w:t>
      </w:r>
    </w:p>
    <w:p w14:paraId="65D3A516" w14:textId="77777777" w:rsidR="00773C82" w:rsidRDefault="00773C82" w:rsidP="00773C82">
      <w:pPr>
        <w:pStyle w:val="a3"/>
        <w:numPr>
          <w:ilvl w:val="0"/>
          <w:numId w:val="29"/>
        </w:numPr>
      </w:pPr>
      <w:r>
        <w:t>Корректность формата телефонного номера и email.</w:t>
      </w:r>
    </w:p>
    <w:p w14:paraId="7C0D7010" w14:textId="388F2037" w:rsidR="00773C82" w:rsidRDefault="00773C82" w:rsidP="00773C82">
      <w:pPr>
        <w:pStyle w:val="a3"/>
        <w:numPr>
          <w:ilvl w:val="0"/>
          <w:numId w:val="29"/>
        </w:numPr>
      </w:pPr>
      <w:r>
        <w:t>Корректность рейтинга (числовое значение, неотрицательное).</w:t>
      </w:r>
    </w:p>
    <w:p w14:paraId="2A91066E" w14:textId="56F2EA08" w:rsidR="00773C82" w:rsidRDefault="00773C82" w:rsidP="00773C82">
      <w:pPr>
        <w:pStyle w:val="a3"/>
        <w:numPr>
          <w:ilvl w:val="0"/>
          <w:numId w:val="28"/>
        </w:numPr>
      </w:pPr>
      <w:r>
        <w:t>Логику сохранения изменений</w:t>
      </w:r>
    </w:p>
    <w:p w14:paraId="18B0841A" w14:textId="77777777" w:rsidR="00773C82" w:rsidRDefault="00773C82" w:rsidP="00773C82">
      <w:pPr>
        <w:pStyle w:val="a3"/>
        <w:numPr>
          <w:ilvl w:val="0"/>
          <w:numId w:val="30"/>
        </w:numPr>
      </w:pPr>
      <w:r>
        <w:t>Обновление данных партнера в базе при корректном вводе.</w:t>
      </w:r>
    </w:p>
    <w:p w14:paraId="46C8A0A1" w14:textId="77777777" w:rsidR="00773C82" w:rsidRDefault="00773C82" w:rsidP="00773C82">
      <w:pPr>
        <w:pStyle w:val="a3"/>
        <w:numPr>
          <w:ilvl w:val="0"/>
          <w:numId w:val="30"/>
        </w:numPr>
      </w:pPr>
      <w:r>
        <w:t>Блокировку сохранения при наличии ошибок.</w:t>
      </w:r>
    </w:p>
    <w:p w14:paraId="19C70965" w14:textId="3762A29F" w:rsidR="00773C82" w:rsidRDefault="00773C82" w:rsidP="00773C82">
      <w:pPr>
        <w:pStyle w:val="a3"/>
        <w:numPr>
          <w:ilvl w:val="0"/>
          <w:numId w:val="28"/>
        </w:numPr>
      </w:pPr>
      <w:r>
        <w:lastRenderedPageBreak/>
        <w:t>Работу с типами партнеров</w:t>
      </w:r>
    </w:p>
    <w:p w14:paraId="03C0376B" w14:textId="77777777" w:rsidR="00773C82" w:rsidRDefault="00773C82" w:rsidP="00773C82">
      <w:pPr>
        <w:pStyle w:val="a3"/>
        <w:numPr>
          <w:ilvl w:val="0"/>
          <w:numId w:val="31"/>
        </w:numPr>
      </w:pPr>
      <w:r>
        <w:t>Выбор типа из списка, обработка случая пустого списка.</w:t>
      </w:r>
    </w:p>
    <w:p w14:paraId="001AC18B" w14:textId="63888EE9" w:rsidR="00773C82" w:rsidRDefault="00773C82" w:rsidP="00773C82">
      <w:pPr>
        <w:pStyle w:val="a3"/>
        <w:numPr>
          <w:ilvl w:val="0"/>
          <w:numId w:val="28"/>
        </w:numPr>
      </w:pPr>
      <w:r>
        <w:t>Обработку граничных условий</w:t>
      </w:r>
    </w:p>
    <w:p w14:paraId="1D7F916B" w14:textId="77777777" w:rsidR="00773C82" w:rsidRDefault="00773C82" w:rsidP="00773C82">
      <w:pPr>
        <w:pStyle w:val="a3"/>
        <w:numPr>
          <w:ilvl w:val="0"/>
          <w:numId w:val="31"/>
        </w:numPr>
      </w:pPr>
      <w:r>
        <w:t>Максимальная/минимальная длина полей.</w:t>
      </w:r>
    </w:p>
    <w:p w14:paraId="41FA77E2" w14:textId="77777777" w:rsidR="00773C82" w:rsidRDefault="00773C82" w:rsidP="00773C82">
      <w:pPr>
        <w:pStyle w:val="a3"/>
        <w:numPr>
          <w:ilvl w:val="0"/>
          <w:numId w:val="31"/>
        </w:numPr>
      </w:pPr>
      <w:r>
        <w:t>Спецсимволы в названии компании или адресе.</w:t>
      </w:r>
    </w:p>
    <w:p w14:paraId="40D6024D" w14:textId="33D7BB85" w:rsidR="00773C82" w:rsidRDefault="00773C82" w:rsidP="00773C82">
      <w:pPr>
        <w:pStyle w:val="a3"/>
        <w:numPr>
          <w:ilvl w:val="0"/>
          <w:numId w:val="28"/>
        </w:numPr>
      </w:pPr>
      <w:r>
        <w:t>Интеграцию с базой данных</w:t>
      </w:r>
    </w:p>
    <w:p w14:paraId="6D231EB5" w14:textId="77777777" w:rsidR="00773C82" w:rsidRDefault="00773C82" w:rsidP="00773C82">
      <w:pPr>
        <w:pStyle w:val="a3"/>
        <w:numPr>
          <w:ilvl w:val="0"/>
          <w:numId w:val="32"/>
        </w:numPr>
      </w:pPr>
      <w:r>
        <w:t>Проверка сохранения/обновления данных.</w:t>
      </w:r>
    </w:p>
    <w:p w14:paraId="775E04AE" w14:textId="77777777" w:rsidR="00773C82" w:rsidRDefault="00773C82" w:rsidP="00773C82">
      <w:pPr>
        <w:pStyle w:val="a3"/>
        <w:numPr>
          <w:ilvl w:val="0"/>
          <w:numId w:val="32"/>
        </w:numPr>
      </w:pPr>
      <w:r>
        <w:t>Обработка исключений (например, сбоев подключения).</w:t>
      </w:r>
    </w:p>
    <w:p w14:paraId="0A2D765C" w14:textId="77777777" w:rsidR="00773C82" w:rsidRDefault="00773C82" w:rsidP="00773C82"/>
    <w:p w14:paraId="6130D2E9" w14:textId="0D226DDC" w:rsidR="00773C82" w:rsidRDefault="00773C82" w:rsidP="00773C82">
      <w:r>
        <w:t>Критерии оценки тестов:</w:t>
      </w:r>
    </w:p>
    <w:p w14:paraId="291821AB" w14:textId="77777777" w:rsidR="00773C82" w:rsidRDefault="00773C82" w:rsidP="00773C82">
      <w:pPr>
        <w:pStyle w:val="a3"/>
        <w:numPr>
          <w:ilvl w:val="0"/>
          <w:numId w:val="33"/>
        </w:numPr>
      </w:pPr>
      <w:r>
        <w:t>Успешное обновление данных при корректном вводе.</w:t>
      </w:r>
    </w:p>
    <w:p w14:paraId="1DD05B9D" w14:textId="77777777" w:rsidR="00773C82" w:rsidRDefault="00773C82" w:rsidP="00773C82">
      <w:pPr>
        <w:pStyle w:val="a3"/>
        <w:numPr>
          <w:ilvl w:val="0"/>
          <w:numId w:val="33"/>
        </w:numPr>
      </w:pPr>
      <w:r>
        <w:t>Отображение ошибок при нарушении требований.</w:t>
      </w:r>
    </w:p>
    <w:p w14:paraId="5D575C3E" w14:textId="77777777" w:rsidR="00773C82" w:rsidRDefault="00773C82" w:rsidP="00773C82">
      <w:pPr>
        <w:pStyle w:val="a3"/>
        <w:numPr>
          <w:ilvl w:val="0"/>
          <w:numId w:val="33"/>
        </w:numPr>
      </w:pPr>
      <w:r>
        <w:t>Сохранение целостности данных (например, невозможность задать отрицательный рейтинг).</w:t>
      </w:r>
    </w:p>
    <w:p w14:paraId="02029AB2" w14:textId="3EFD2971" w:rsidR="00773C82" w:rsidRDefault="00773C82" w:rsidP="00773C82">
      <w:pPr>
        <w:pStyle w:val="a3"/>
        <w:numPr>
          <w:ilvl w:val="0"/>
          <w:numId w:val="33"/>
        </w:numPr>
      </w:pPr>
      <w:r>
        <w:t>Устойчивость к некорректным форматам телефонов/email.</w:t>
      </w:r>
    </w:p>
    <w:p w14:paraId="112BB024" w14:textId="56FCEEC5" w:rsidR="00773C82" w:rsidRDefault="00773C82" w:rsidP="00773C82">
      <w:bookmarkStart w:id="22" w:name="_Hlk193066799"/>
      <w:r>
        <w:t>Реализовано 5 тест кейсов, проверяющих функционал редактирования пользователя</w:t>
      </w:r>
      <w:r w:rsidR="00964817">
        <w:t>,</w:t>
      </w:r>
      <w:r>
        <w:t xml:space="preserve"> </w:t>
      </w:r>
      <w:r w:rsidR="00964817">
        <w:t>один из которых представлен на рисунке 12.</w:t>
      </w:r>
    </w:p>
    <w:p w14:paraId="118B9990" w14:textId="413B3568" w:rsidR="00964817" w:rsidRDefault="00964817" w:rsidP="00964817">
      <w:pPr>
        <w:ind w:firstLine="0"/>
        <w:jc w:val="center"/>
      </w:pPr>
      <w:r w:rsidRPr="00964817">
        <w:rPr>
          <w:noProof/>
        </w:rPr>
        <w:drawing>
          <wp:inline distT="0" distB="0" distL="0" distR="0" wp14:anchorId="177CB7E4" wp14:editId="1CEF75DC">
            <wp:extent cx="4004441" cy="3695353"/>
            <wp:effectExtent l="0" t="0" r="0" b="63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010446" cy="37008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583095" w14:textId="0D9A9180" w:rsidR="00964817" w:rsidRDefault="00964817" w:rsidP="00964817">
      <w:pPr>
        <w:ind w:firstLine="0"/>
        <w:jc w:val="center"/>
      </w:pPr>
      <w:r>
        <w:lastRenderedPageBreak/>
        <w:t>Рисунок 12. Тест кейс для проверки открытия формы редактирования</w:t>
      </w:r>
    </w:p>
    <w:p w14:paraId="21EB2FF9" w14:textId="77777777" w:rsidR="00964817" w:rsidRDefault="00964817" w:rsidP="00773C82"/>
    <w:p w14:paraId="75547B92" w14:textId="0E147B42" w:rsidR="00773C82" w:rsidRDefault="00964817" w:rsidP="00773C82">
      <w:r>
        <w:t>На примере представленного тест кейса можно увидеть, что каждый из них содержит уникальный идентификатор, приоритет тестирования, название теста, его краткое изложение, этапы, тестовые данные, ожидаемый и фактический результаты, статус, предварительное условие и постусловие.</w:t>
      </w:r>
    </w:p>
    <w:p w14:paraId="3372F8CD" w14:textId="4C6DF108" w:rsidR="00964817" w:rsidRDefault="00964817" w:rsidP="00964817">
      <w:r>
        <w:t>Подробнее с разработанными тестами можно ознакомиться в репозитории, ссылка на который предоставлена в приложении Б.</w:t>
      </w:r>
    </w:p>
    <w:p w14:paraId="17E27445" w14:textId="65932792" w:rsidR="00964817" w:rsidRPr="00773C82" w:rsidRDefault="00964817" w:rsidP="00964817">
      <w:r>
        <w:t>По результатам написания тест-кейсов и проверки описанной в них функциональности каждый проверенный аспект отработал корректно, что может судить о безотказной работе тестируемого функционала.</w:t>
      </w:r>
    </w:p>
    <w:bookmarkEnd w:id="22"/>
    <w:p w14:paraId="4847825C" w14:textId="77777777" w:rsidR="00BB2203" w:rsidRDefault="00BB2203" w:rsidP="00F7286F">
      <w:pPr>
        <w:spacing w:after="200" w:line="276" w:lineRule="auto"/>
        <w:ind w:firstLine="0"/>
        <w:jc w:val="left"/>
      </w:pPr>
    </w:p>
    <w:p w14:paraId="09F4A550" w14:textId="77777777" w:rsidR="00BB2203" w:rsidRDefault="00BB2203" w:rsidP="00BB2203">
      <w:pPr>
        <w:pStyle w:val="2"/>
      </w:pPr>
      <w:bookmarkStart w:id="23" w:name="_Toc193442271"/>
      <w:r>
        <w:t xml:space="preserve">1.6 Построение </w:t>
      </w:r>
      <w:r>
        <w:rPr>
          <w:lang w:val="en-US"/>
        </w:rPr>
        <w:t>UML</w:t>
      </w:r>
      <w:r w:rsidRPr="006A2079">
        <w:t xml:space="preserve"> </w:t>
      </w:r>
      <w:r>
        <w:t>диаграмм</w:t>
      </w:r>
      <w:bookmarkEnd w:id="23"/>
    </w:p>
    <w:p w14:paraId="46CB1D2B" w14:textId="3264CC8A" w:rsidR="00BB2203" w:rsidRDefault="00BB2203" w:rsidP="00BB2203">
      <w:r>
        <w:t>В качестве целей этого модуля поставлены: построение диаграммы использования (Use Case) для визуализации взаимодействия пользователей с системой, построение диаграммы деятельности (Activity) для описания ключевых процессов системы.</w:t>
      </w:r>
    </w:p>
    <w:p w14:paraId="792AE457" w14:textId="77777777" w:rsidR="00BB2203" w:rsidRDefault="00BB2203" w:rsidP="00BB2203">
      <w:r>
        <w:t>Основные требования:</w:t>
      </w:r>
    </w:p>
    <w:p w14:paraId="7D86E91E" w14:textId="5D5BF348" w:rsidR="00BB2203" w:rsidRDefault="00BB2203" w:rsidP="00BB2203">
      <w:r>
        <w:t>Три роли пользователей: клиент, тренер, администратор.</w:t>
      </w:r>
    </w:p>
    <w:p w14:paraId="72D590D6" w14:textId="60079CED" w:rsidR="00BB2203" w:rsidRDefault="00BB2203" w:rsidP="00BB2203">
      <w:r>
        <w:t xml:space="preserve">Функции: регистрация, управление тренерами, подача заявок на тренировки, формирование планов, отслеживание прогресса. </w:t>
      </w:r>
    </w:p>
    <w:p w14:paraId="1F1C254A" w14:textId="72AADDC3" w:rsidR="00BB2203" w:rsidRDefault="00BB2203" w:rsidP="00BB2203">
      <w:r>
        <w:t>В ходе реализации поставленных целей реализована диаграмма вариантов использования, представленная на рисунке 13.</w:t>
      </w:r>
    </w:p>
    <w:p w14:paraId="200A717C" w14:textId="73220BBC" w:rsidR="00BB2203" w:rsidRDefault="00BB2203" w:rsidP="00BB2203">
      <w:pPr>
        <w:ind w:firstLine="0"/>
        <w:jc w:val="center"/>
      </w:pPr>
      <w:r w:rsidRPr="00BB2203">
        <w:rPr>
          <w:noProof/>
        </w:rPr>
        <w:lastRenderedPageBreak/>
        <w:drawing>
          <wp:inline distT="0" distB="0" distL="0" distR="0" wp14:anchorId="7C2920B5" wp14:editId="47BC2D14">
            <wp:extent cx="5498511" cy="3846136"/>
            <wp:effectExtent l="0" t="0" r="6985" b="254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505330" cy="38509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881C6A" w14:textId="07A7A86C" w:rsidR="00BB2203" w:rsidRDefault="00BB2203" w:rsidP="00BB2203">
      <w:pPr>
        <w:ind w:firstLine="0"/>
        <w:jc w:val="center"/>
        <w:rPr>
          <w:noProof/>
        </w:rPr>
      </w:pPr>
      <w:r>
        <w:t>Рисунок 13.</w:t>
      </w:r>
      <w:r w:rsidRPr="00BB2203">
        <w:rPr>
          <w:noProof/>
        </w:rPr>
        <w:t xml:space="preserve"> </w:t>
      </w:r>
      <w:r>
        <w:rPr>
          <w:noProof/>
        </w:rPr>
        <w:t>Диаграмма вариантов использования</w:t>
      </w:r>
    </w:p>
    <w:p w14:paraId="45F4F13B" w14:textId="3BECB9CA" w:rsidR="00BB2203" w:rsidRDefault="00BB2203" w:rsidP="00BB2203">
      <w:r>
        <w:t>Данная диаграмма в полной мере отображает пространство действий, доступное для обозначенных ролей.</w:t>
      </w:r>
    </w:p>
    <w:p w14:paraId="03A05FFD" w14:textId="16265F80" w:rsidR="00BB2203" w:rsidRDefault="00E3245F" w:rsidP="00BB2203">
      <w:r>
        <w:t>Помимо этого, была реализована диаграмма деятельности, показанная на рисунке 14.</w:t>
      </w:r>
    </w:p>
    <w:p w14:paraId="4778A876" w14:textId="11F254C2" w:rsidR="00E3245F" w:rsidRDefault="00E3245F" w:rsidP="00E3245F">
      <w:pPr>
        <w:ind w:firstLine="0"/>
        <w:jc w:val="center"/>
      </w:pPr>
      <w:r w:rsidRPr="00E3245F">
        <w:rPr>
          <w:noProof/>
        </w:rPr>
        <w:lastRenderedPageBreak/>
        <w:drawing>
          <wp:inline distT="0" distB="0" distL="0" distR="0" wp14:anchorId="219C98D9" wp14:editId="2B1CFBBD">
            <wp:extent cx="4073282" cy="4227870"/>
            <wp:effectExtent l="0" t="0" r="3810" b="127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077731" cy="42324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AA5AD0" w14:textId="165B06F6" w:rsidR="00E3245F" w:rsidRDefault="00E3245F" w:rsidP="00E3245F">
      <w:pPr>
        <w:ind w:firstLine="0"/>
        <w:jc w:val="center"/>
      </w:pPr>
      <w:r>
        <w:t>Рисунок 14. Диаграмма деятельности</w:t>
      </w:r>
    </w:p>
    <w:p w14:paraId="684D7E10" w14:textId="51D34CAE" w:rsidR="00E3245F" w:rsidRDefault="00E3245F" w:rsidP="00E3245F">
      <w:r>
        <w:t>Данная диаграмма позволяет отследить взаимосвязь серверной и клиентской части приложения фитнес центра на примере авторизации и создания заявки на тренера клиентом.</w:t>
      </w:r>
    </w:p>
    <w:p w14:paraId="7A205261" w14:textId="1FA4366A" w:rsidR="00BB2203" w:rsidRPr="00392666" w:rsidRDefault="0032448B" w:rsidP="00765881">
      <w:r>
        <w:t>Разработанные диаграммы в полной мере отражают функционал приложения фитнес центра.</w:t>
      </w:r>
      <w:r w:rsidR="00F7286F">
        <w:br w:type="page"/>
      </w:r>
    </w:p>
    <w:p w14:paraId="0835E866" w14:textId="211CB935" w:rsidR="006A2079" w:rsidRPr="006A2079" w:rsidRDefault="006A2079" w:rsidP="002A4A7A">
      <w:pPr>
        <w:pStyle w:val="1"/>
      </w:pPr>
      <w:bookmarkStart w:id="24" w:name="_Toc193442272"/>
      <w:bookmarkStart w:id="25" w:name="_Toc192198531"/>
      <w:r w:rsidRPr="006A2079">
        <w:lastRenderedPageBreak/>
        <w:t xml:space="preserve">2 </w:t>
      </w:r>
      <w:r>
        <w:t>ПОДДЕРЖКА</w:t>
      </w:r>
      <w:r w:rsidRPr="006A2079">
        <w:t xml:space="preserve"> </w:t>
      </w:r>
      <w:r>
        <w:t>И ТЕСТИРОВАНИЕ ПРОГРАММНЫХ МОДУЛЕЙ</w:t>
      </w:r>
      <w:bookmarkEnd w:id="24"/>
    </w:p>
    <w:p w14:paraId="7551446A" w14:textId="52CEF803" w:rsidR="006A2079" w:rsidRDefault="006A2079" w:rsidP="006A2079">
      <w:pPr>
        <w:pStyle w:val="2"/>
      </w:pPr>
      <w:bookmarkStart w:id="26" w:name="_Toc193442273"/>
      <w:r>
        <w:t>2.1 Разработка и создание базы данных</w:t>
      </w:r>
      <w:bookmarkEnd w:id="26"/>
    </w:p>
    <w:p w14:paraId="7878EAAF" w14:textId="77777777" w:rsidR="006A2079" w:rsidRPr="00181E65" w:rsidRDefault="006A2079" w:rsidP="006A2079">
      <w:r>
        <w:t xml:space="preserve">База данных создана в соответствии с предметной областью и предоставленными данными. В качестве СУБД выбрана </w:t>
      </w:r>
      <w:r>
        <w:rPr>
          <w:lang w:val="en-US"/>
        </w:rPr>
        <w:t>PostgreSQL</w:t>
      </w:r>
      <w:r w:rsidRPr="00181E65">
        <w:t>.</w:t>
      </w:r>
    </w:p>
    <w:p w14:paraId="51D04644" w14:textId="77777777" w:rsidR="006A2079" w:rsidRDefault="006A2079" w:rsidP="006A2079">
      <w:r>
        <w:t>Созданы следующие таблицы:</w:t>
      </w:r>
    </w:p>
    <w:p w14:paraId="3E2480EF" w14:textId="77777777" w:rsidR="006A2079" w:rsidRDefault="006A2079" w:rsidP="006A2079">
      <w:r>
        <w:t>1. role - хранит роли пользователей.</w:t>
      </w:r>
    </w:p>
    <w:p w14:paraId="19732FB0" w14:textId="77777777" w:rsidR="006A2079" w:rsidRDefault="006A2079" w:rsidP="006A2079">
      <w:r>
        <w:t>Столбцы:</w:t>
      </w:r>
    </w:p>
    <w:p w14:paraId="72F924C3" w14:textId="77777777" w:rsidR="006A2079" w:rsidRDefault="006A2079" w:rsidP="006A2079">
      <w:pPr>
        <w:pStyle w:val="a3"/>
        <w:numPr>
          <w:ilvl w:val="0"/>
          <w:numId w:val="34"/>
        </w:numPr>
      </w:pPr>
      <w:r>
        <w:t>id: Уникальный идентификатор роли (первичный ключ).</w:t>
      </w:r>
    </w:p>
    <w:p w14:paraId="5B044506" w14:textId="77777777" w:rsidR="006A2079" w:rsidRDefault="006A2079" w:rsidP="006A2079">
      <w:pPr>
        <w:pStyle w:val="a3"/>
        <w:numPr>
          <w:ilvl w:val="0"/>
          <w:numId w:val="34"/>
        </w:numPr>
      </w:pPr>
      <w:r>
        <w:t>name: Название роли.</w:t>
      </w:r>
    </w:p>
    <w:p w14:paraId="4DD8DE81" w14:textId="77777777" w:rsidR="006A2079" w:rsidRDefault="006A2079" w:rsidP="006A2079">
      <w:r>
        <w:t>2. user - хранит информацию о пользователях.</w:t>
      </w:r>
    </w:p>
    <w:p w14:paraId="13DCE736" w14:textId="77777777" w:rsidR="006A2079" w:rsidRDefault="006A2079" w:rsidP="006A2079">
      <w:r>
        <w:t>Столбцы:</w:t>
      </w:r>
    </w:p>
    <w:p w14:paraId="1C9ECF1F" w14:textId="77777777" w:rsidR="006A2079" w:rsidRDefault="006A2079" w:rsidP="006A2079">
      <w:pPr>
        <w:pStyle w:val="a3"/>
        <w:numPr>
          <w:ilvl w:val="0"/>
          <w:numId w:val="35"/>
        </w:numPr>
      </w:pPr>
      <w:r>
        <w:t>id: Уникальный идентификатор пользователя (первичный ключ).</w:t>
      </w:r>
    </w:p>
    <w:p w14:paraId="137C9D33" w14:textId="77777777" w:rsidR="006A2079" w:rsidRPr="00C13646" w:rsidRDefault="006A2079" w:rsidP="006A2079">
      <w:pPr>
        <w:pStyle w:val="a3"/>
        <w:numPr>
          <w:ilvl w:val="0"/>
          <w:numId w:val="35"/>
        </w:numPr>
        <w:rPr>
          <w:lang w:val="en-US"/>
        </w:rPr>
      </w:pPr>
      <w:r w:rsidRPr="00C13646">
        <w:rPr>
          <w:lang w:val="en-US"/>
        </w:rPr>
        <w:t xml:space="preserve">surname, name, patronymic: </w:t>
      </w:r>
      <w:r>
        <w:t>ФИО</w:t>
      </w:r>
      <w:r w:rsidRPr="00C13646">
        <w:rPr>
          <w:lang w:val="en-US"/>
        </w:rPr>
        <w:t xml:space="preserve"> </w:t>
      </w:r>
      <w:r>
        <w:t>пользователя</w:t>
      </w:r>
      <w:r w:rsidRPr="00C13646">
        <w:rPr>
          <w:lang w:val="en-US"/>
        </w:rPr>
        <w:t>.</w:t>
      </w:r>
    </w:p>
    <w:p w14:paraId="2EA76533" w14:textId="77777777" w:rsidR="006A2079" w:rsidRDefault="006A2079" w:rsidP="006A2079">
      <w:pPr>
        <w:pStyle w:val="a3"/>
        <w:numPr>
          <w:ilvl w:val="0"/>
          <w:numId w:val="35"/>
        </w:numPr>
      </w:pPr>
      <w:r>
        <w:t>login: Логин пользователя.</w:t>
      </w:r>
    </w:p>
    <w:p w14:paraId="66E22DCA" w14:textId="77777777" w:rsidR="006A2079" w:rsidRDefault="006A2079" w:rsidP="006A2079">
      <w:pPr>
        <w:pStyle w:val="a3"/>
        <w:numPr>
          <w:ilvl w:val="0"/>
          <w:numId w:val="35"/>
        </w:numPr>
      </w:pPr>
      <w:r>
        <w:t>password: Пароль пользователя.</w:t>
      </w:r>
    </w:p>
    <w:p w14:paraId="0E039D8A" w14:textId="77777777" w:rsidR="006A2079" w:rsidRDefault="006A2079" w:rsidP="006A2079">
      <w:pPr>
        <w:pStyle w:val="a3"/>
        <w:numPr>
          <w:ilvl w:val="0"/>
          <w:numId w:val="35"/>
        </w:numPr>
      </w:pPr>
      <w:r>
        <w:t>role_id: Ссылка на роль пользователя (внешний ключ на таблицу role).</w:t>
      </w:r>
    </w:p>
    <w:p w14:paraId="3BBF73FA" w14:textId="77777777" w:rsidR="006A2079" w:rsidRDefault="006A2079" w:rsidP="006A2079">
      <w:r>
        <w:t>3. manufacturer - хранит производителей товаров.</w:t>
      </w:r>
    </w:p>
    <w:p w14:paraId="3AD1042E" w14:textId="77777777" w:rsidR="006A2079" w:rsidRDefault="006A2079" w:rsidP="006A2079">
      <w:r>
        <w:t>Столбцы:</w:t>
      </w:r>
    </w:p>
    <w:p w14:paraId="7F9A21B0" w14:textId="77777777" w:rsidR="006A2079" w:rsidRDefault="006A2079" w:rsidP="006A2079">
      <w:pPr>
        <w:pStyle w:val="a3"/>
        <w:numPr>
          <w:ilvl w:val="0"/>
          <w:numId w:val="36"/>
        </w:numPr>
      </w:pPr>
      <w:r>
        <w:t>id: Уникальный идентификатор производителя (первичный ключ).</w:t>
      </w:r>
    </w:p>
    <w:p w14:paraId="570B59FE" w14:textId="77777777" w:rsidR="006A2079" w:rsidRDefault="006A2079" w:rsidP="006A2079">
      <w:pPr>
        <w:pStyle w:val="a3"/>
        <w:numPr>
          <w:ilvl w:val="0"/>
          <w:numId w:val="36"/>
        </w:numPr>
      </w:pPr>
      <w:r>
        <w:t>name: Название производителя.</w:t>
      </w:r>
    </w:p>
    <w:p w14:paraId="69884541" w14:textId="77777777" w:rsidR="006A2079" w:rsidRDefault="006A2079" w:rsidP="006A2079">
      <w:r>
        <w:t>4. supplier - хранит поставщиков товаров.</w:t>
      </w:r>
    </w:p>
    <w:p w14:paraId="2BD5C29B" w14:textId="77777777" w:rsidR="006A2079" w:rsidRDefault="006A2079" w:rsidP="006A2079">
      <w:r>
        <w:t>Столбцы:</w:t>
      </w:r>
    </w:p>
    <w:p w14:paraId="42976EAE" w14:textId="77777777" w:rsidR="006A2079" w:rsidRDefault="006A2079" w:rsidP="006A2079">
      <w:pPr>
        <w:pStyle w:val="a3"/>
        <w:numPr>
          <w:ilvl w:val="0"/>
          <w:numId w:val="37"/>
        </w:numPr>
      </w:pPr>
      <w:r>
        <w:t>id: Уникальный идентификатор поставщика (первичный ключ).</w:t>
      </w:r>
    </w:p>
    <w:p w14:paraId="467DCFCB" w14:textId="77777777" w:rsidR="006A2079" w:rsidRDefault="006A2079" w:rsidP="006A2079">
      <w:pPr>
        <w:pStyle w:val="a3"/>
        <w:numPr>
          <w:ilvl w:val="0"/>
          <w:numId w:val="37"/>
        </w:numPr>
      </w:pPr>
      <w:r>
        <w:t>name: Название поставщика.</w:t>
      </w:r>
    </w:p>
    <w:p w14:paraId="63997CA1" w14:textId="77777777" w:rsidR="006A2079" w:rsidRDefault="006A2079" w:rsidP="006A2079">
      <w:r>
        <w:t>5. category - хранит категории товаров.</w:t>
      </w:r>
    </w:p>
    <w:p w14:paraId="124F1D2F" w14:textId="77777777" w:rsidR="006A2079" w:rsidRDefault="006A2079" w:rsidP="006A2079">
      <w:r>
        <w:t>Столбцы:</w:t>
      </w:r>
    </w:p>
    <w:p w14:paraId="001F4EBF" w14:textId="77777777" w:rsidR="006A2079" w:rsidRDefault="006A2079" w:rsidP="006A2079">
      <w:pPr>
        <w:pStyle w:val="a3"/>
        <w:numPr>
          <w:ilvl w:val="0"/>
          <w:numId w:val="38"/>
        </w:numPr>
      </w:pPr>
      <w:r>
        <w:t>id: Уникальный идентификатор категории (первичный ключ).</w:t>
      </w:r>
    </w:p>
    <w:p w14:paraId="4C1CB17B" w14:textId="77777777" w:rsidR="006A2079" w:rsidRDefault="006A2079" w:rsidP="006A2079">
      <w:pPr>
        <w:pStyle w:val="a3"/>
        <w:numPr>
          <w:ilvl w:val="0"/>
          <w:numId w:val="38"/>
        </w:numPr>
      </w:pPr>
      <w:r>
        <w:t>name: Название категории.</w:t>
      </w:r>
    </w:p>
    <w:p w14:paraId="03D18917" w14:textId="77777777" w:rsidR="006A2079" w:rsidRDefault="006A2079" w:rsidP="006A2079">
      <w:r>
        <w:lastRenderedPageBreak/>
        <w:t>6. measurement_unit - хранит единицы измерения товаров.</w:t>
      </w:r>
    </w:p>
    <w:p w14:paraId="1884EB35" w14:textId="77777777" w:rsidR="006A2079" w:rsidRDefault="006A2079" w:rsidP="006A2079">
      <w:r>
        <w:t>Столбцы:</w:t>
      </w:r>
    </w:p>
    <w:p w14:paraId="3E401E68" w14:textId="77777777" w:rsidR="006A2079" w:rsidRDefault="006A2079" w:rsidP="006A2079">
      <w:pPr>
        <w:pStyle w:val="a3"/>
        <w:numPr>
          <w:ilvl w:val="0"/>
          <w:numId w:val="39"/>
        </w:numPr>
      </w:pPr>
      <w:r>
        <w:t>id: Уникальный идентификатор единицы измерения (первичный ключ).</w:t>
      </w:r>
    </w:p>
    <w:p w14:paraId="3CDB4091" w14:textId="77777777" w:rsidR="006A2079" w:rsidRDefault="006A2079" w:rsidP="006A2079">
      <w:pPr>
        <w:pStyle w:val="a3"/>
        <w:numPr>
          <w:ilvl w:val="0"/>
          <w:numId w:val="39"/>
        </w:numPr>
      </w:pPr>
      <w:r>
        <w:t>name: Название единицы измерения.</w:t>
      </w:r>
    </w:p>
    <w:p w14:paraId="4248CAC6" w14:textId="77777777" w:rsidR="006A2079" w:rsidRDefault="006A2079" w:rsidP="006A2079">
      <w:r>
        <w:t>7. product - хранит информацию о товарах.</w:t>
      </w:r>
    </w:p>
    <w:p w14:paraId="7D97EE6F" w14:textId="77777777" w:rsidR="006A2079" w:rsidRDefault="006A2079" w:rsidP="006A2079">
      <w:r>
        <w:t>Столбцы:</w:t>
      </w:r>
    </w:p>
    <w:p w14:paraId="48A316BA" w14:textId="77777777" w:rsidR="006A2079" w:rsidRDefault="006A2079" w:rsidP="006A2079">
      <w:pPr>
        <w:pStyle w:val="a3"/>
        <w:numPr>
          <w:ilvl w:val="0"/>
          <w:numId w:val="40"/>
        </w:numPr>
      </w:pPr>
      <w:r>
        <w:t>article_number: Артикул товара (первичный ключ).</w:t>
      </w:r>
    </w:p>
    <w:p w14:paraId="33ABC7E5" w14:textId="77777777" w:rsidR="006A2079" w:rsidRDefault="006A2079" w:rsidP="006A2079">
      <w:pPr>
        <w:pStyle w:val="a3"/>
        <w:numPr>
          <w:ilvl w:val="0"/>
          <w:numId w:val="40"/>
        </w:numPr>
      </w:pPr>
      <w:r>
        <w:t>name: Название товара.</w:t>
      </w:r>
    </w:p>
    <w:p w14:paraId="60206C5D" w14:textId="77777777" w:rsidR="006A2079" w:rsidRDefault="006A2079" w:rsidP="006A2079">
      <w:pPr>
        <w:pStyle w:val="a3"/>
        <w:numPr>
          <w:ilvl w:val="0"/>
          <w:numId w:val="40"/>
        </w:numPr>
      </w:pPr>
      <w:r>
        <w:t>category_id: Ссылка на категорию товара (внешний ключ на таблицу category).</w:t>
      </w:r>
    </w:p>
    <w:p w14:paraId="56EA1343" w14:textId="77777777" w:rsidR="006A2079" w:rsidRDefault="006A2079" w:rsidP="006A2079">
      <w:pPr>
        <w:pStyle w:val="a3"/>
        <w:numPr>
          <w:ilvl w:val="0"/>
          <w:numId w:val="40"/>
        </w:numPr>
      </w:pPr>
      <w:r>
        <w:t>manufacturer_id: Ссылка на производителя товара (внешний ключ на таблицу manufacturer).</w:t>
      </w:r>
    </w:p>
    <w:p w14:paraId="6CF1C542" w14:textId="77777777" w:rsidR="006A2079" w:rsidRDefault="006A2079" w:rsidP="006A2079">
      <w:pPr>
        <w:pStyle w:val="a3"/>
        <w:numPr>
          <w:ilvl w:val="0"/>
          <w:numId w:val="40"/>
        </w:numPr>
      </w:pPr>
      <w:r>
        <w:t>supplier_id: Ссылка на поставщика товара (внешний ключ на таблицу supplier).</w:t>
      </w:r>
    </w:p>
    <w:p w14:paraId="12295F9A" w14:textId="77777777" w:rsidR="006A2079" w:rsidRDefault="006A2079" w:rsidP="006A2079">
      <w:pPr>
        <w:pStyle w:val="a3"/>
        <w:numPr>
          <w:ilvl w:val="0"/>
          <w:numId w:val="40"/>
        </w:numPr>
      </w:pPr>
      <w:r>
        <w:t>measurement_unit_id: Ссылка на единицу измерения товара (внешний ключ на таблицу measurement_unit).</w:t>
      </w:r>
    </w:p>
    <w:p w14:paraId="58455CB4" w14:textId="77777777" w:rsidR="006A2079" w:rsidRDefault="006A2079" w:rsidP="006A2079">
      <w:pPr>
        <w:pStyle w:val="a3"/>
        <w:numPr>
          <w:ilvl w:val="0"/>
          <w:numId w:val="40"/>
        </w:numPr>
      </w:pPr>
      <w:r>
        <w:t>cost: Стоимость товара.</w:t>
      </w:r>
    </w:p>
    <w:p w14:paraId="78024359" w14:textId="77777777" w:rsidR="006A2079" w:rsidRDefault="006A2079" w:rsidP="006A2079">
      <w:pPr>
        <w:pStyle w:val="a3"/>
        <w:numPr>
          <w:ilvl w:val="0"/>
          <w:numId w:val="40"/>
        </w:numPr>
      </w:pPr>
      <w:r>
        <w:t>current_discount: Текущая скидка на товар.</w:t>
      </w:r>
    </w:p>
    <w:p w14:paraId="09DEA4FF" w14:textId="77777777" w:rsidR="006A2079" w:rsidRDefault="006A2079" w:rsidP="006A2079">
      <w:pPr>
        <w:pStyle w:val="a3"/>
        <w:numPr>
          <w:ilvl w:val="0"/>
          <w:numId w:val="40"/>
        </w:numPr>
      </w:pPr>
      <w:r>
        <w:t>max_discount: Максимальная скидка на товар.</w:t>
      </w:r>
    </w:p>
    <w:p w14:paraId="3D6C8143" w14:textId="77777777" w:rsidR="006A2079" w:rsidRDefault="006A2079" w:rsidP="006A2079">
      <w:pPr>
        <w:pStyle w:val="a3"/>
        <w:numPr>
          <w:ilvl w:val="0"/>
          <w:numId w:val="40"/>
        </w:numPr>
      </w:pPr>
      <w:r>
        <w:t>quantity_in_stock: Количество товара на складе.</w:t>
      </w:r>
    </w:p>
    <w:p w14:paraId="06A7AAC7" w14:textId="77777777" w:rsidR="006A2079" w:rsidRDefault="006A2079" w:rsidP="006A2079">
      <w:pPr>
        <w:pStyle w:val="a3"/>
        <w:numPr>
          <w:ilvl w:val="0"/>
          <w:numId w:val="40"/>
        </w:numPr>
      </w:pPr>
      <w:r>
        <w:t>description: Описание товара.</w:t>
      </w:r>
    </w:p>
    <w:p w14:paraId="694F5A0D" w14:textId="77777777" w:rsidR="006A2079" w:rsidRDefault="006A2079" w:rsidP="006A2079">
      <w:pPr>
        <w:pStyle w:val="a3"/>
        <w:numPr>
          <w:ilvl w:val="0"/>
          <w:numId w:val="40"/>
        </w:numPr>
      </w:pPr>
      <w:r>
        <w:t>photo: Фотография товара (хранится в виде бинарных данных).</w:t>
      </w:r>
    </w:p>
    <w:p w14:paraId="243E82AF" w14:textId="77777777" w:rsidR="006A2079" w:rsidRDefault="006A2079" w:rsidP="006A2079">
      <w:r>
        <w:t>8. status - хранит статусы заказов.</w:t>
      </w:r>
    </w:p>
    <w:p w14:paraId="0D2844E0" w14:textId="77777777" w:rsidR="006A2079" w:rsidRDefault="006A2079" w:rsidP="006A2079">
      <w:r>
        <w:t>Столбцы:</w:t>
      </w:r>
    </w:p>
    <w:p w14:paraId="5CE6FBEC" w14:textId="77777777" w:rsidR="006A2079" w:rsidRDefault="006A2079" w:rsidP="006A2079">
      <w:pPr>
        <w:pStyle w:val="a3"/>
        <w:numPr>
          <w:ilvl w:val="0"/>
          <w:numId w:val="41"/>
        </w:numPr>
      </w:pPr>
      <w:r>
        <w:t>id: Уникальный идентификатор статуса (первичный ключ).</w:t>
      </w:r>
    </w:p>
    <w:p w14:paraId="245B6F91" w14:textId="77777777" w:rsidR="006A2079" w:rsidRDefault="006A2079" w:rsidP="006A2079">
      <w:pPr>
        <w:pStyle w:val="a3"/>
        <w:numPr>
          <w:ilvl w:val="0"/>
          <w:numId w:val="41"/>
        </w:numPr>
      </w:pPr>
      <w:r>
        <w:t>name: Название статуса.</w:t>
      </w:r>
    </w:p>
    <w:p w14:paraId="62D3D78E" w14:textId="77777777" w:rsidR="006A2079" w:rsidRDefault="006A2079" w:rsidP="006A2079">
      <w:r>
        <w:t>9. pickup_point - хранит пункты выдачи заказов.</w:t>
      </w:r>
    </w:p>
    <w:p w14:paraId="7401402B" w14:textId="77777777" w:rsidR="006A2079" w:rsidRDefault="006A2079" w:rsidP="006A2079">
      <w:r>
        <w:t>Столбцы:</w:t>
      </w:r>
    </w:p>
    <w:p w14:paraId="6F07ACCD" w14:textId="77777777" w:rsidR="006A2079" w:rsidRDefault="006A2079" w:rsidP="006A2079">
      <w:pPr>
        <w:pStyle w:val="a3"/>
        <w:numPr>
          <w:ilvl w:val="0"/>
          <w:numId w:val="42"/>
        </w:numPr>
      </w:pPr>
      <w:r>
        <w:lastRenderedPageBreak/>
        <w:t>id: Уникальный идентификатор пункта выдачи (первичный ключ).</w:t>
      </w:r>
    </w:p>
    <w:p w14:paraId="147D25FE" w14:textId="77777777" w:rsidR="006A2079" w:rsidRDefault="006A2079" w:rsidP="006A2079">
      <w:pPr>
        <w:pStyle w:val="a3"/>
        <w:numPr>
          <w:ilvl w:val="0"/>
          <w:numId w:val="42"/>
        </w:numPr>
      </w:pPr>
      <w:r>
        <w:t>address: Адрес пункта выдачи.</w:t>
      </w:r>
    </w:p>
    <w:p w14:paraId="20273BF2" w14:textId="77777777" w:rsidR="006A2079" w:rsidRDefault="006A2079" w:rsidP="006A2079">
      <w:r>
        <w:t>10. order - хранит информацию о заказах.</w:t>
      </w:r>
    </w:p>
    <w:p w14:paraId="1C336F02" w14:textId="77777777" w:rsidR="006A2079" w:rsidRDefault="006A2079" w:rsidP="006A2079">
      <w:r>
        <w:t>Столбцы:</w:t>
      </w:r>
    </w:p>
    <w:p w14:paraId="7C366D20" w14:textId="77777777" w:rsidR="006A2079" w:rsidRDefault="006A2079" w:rsidP="006A2079">
      <w:pPr>
        <w:pStyle w:val="a3"/>
        <w:numPr>
          <w:ilvl w:val="0"/>
          <w:numId w:val="43"/>
        </w:numPr>
      </w:pPr>
      <w:r>
        <w:t>id: Уникальный идентификатор заказа (первичный ключ).</w:t>
      </w:r>
    </w:p>
    <w:p w14:paraId="4F0556D1" w14:textId="77777777" w:rsidR="006A2079" w:rsidRDefault="006A2079" w:rsidP="006A2079">
      <w:pPr>
        <w:pStyle w:val="a3"/>
        <w:numPr>
          <w:ilvl w:val="0"/>
          <w:numId w:val="43"/>
        </w:numPr>
      </w:pPr>
      <w:r>
        <w:t>status_id: Ссылка на статус заказа (внешний ключ на таблицу status).</w:t>
      </w:r>
    </w:p>
    <w:p w14:paraId="1AE062E0" w14:textId="77777777" w:rsidR="006A2079" w:rsidRDefault="006A2079" w:rsidP="006A2079">
      <w:pPr>
        <w:pStyle w:val="a3"/>
        <w:numPr>
          <w:ilvl w:val="0"/>
          <w:numId w:val="43"/>
        </w:numPr>
      </w:pPr>
      <w:r>
        <w:t>date: Дата создания заказа (по умолчанию текущее время).</w:t>
      </w:r>
    </w:p>
    <w:p w14:paraId="2D3DE1C6" w14:textId="77777777" w:rsidR="006A2079" w:rsidRDefault="006A2079" w:rsidP="006A2079">
      <w:pPr>
        <w:pStyle w:val="a3"/>
        <w:numPr>
          <w:ilvl w:val="0"/>
          <w:numId w:val="43"/>
        </w:numPr>
      </w:pPr>
      <w:r>
        <w:t>delivery_date: Дата доставки заказа.</w:t>
      </w:r>
    </w:p>
    <w:p w14:paraId="3A0B3DD3" w14:textId="77777777" w:rsidR="006A2079" w:rsidRDefault="006A2079" w:rsidP="006A2079">
      <w:pPr>
        <w:pStyle w:val="a3"/>
        <w:numPr>
          <w:ilvl w:val="0"/>
          <w:numId w:val="43"/>
        </w:numPr>
      </w:pPr>
      <w:r>
        <w:t>pickup_point: Ссылка на пункт выдачи (внешний ключ на таблицу pickup_point).</w:t>
      </w:r>
    </w:p>
    <w:p w14:paraId="5C4F99C6" w14:textId="77777777" w:rsidR="006A2079" w:rsidRDefault="006A2079" w:rsidP="006A2079">
      <w:pPr>
        <w:pStyle w:val="a3"/>
        <w:numPr>
          <w:ilvl w:val="0"/>
          <w:numId w:val="43"/>
        </w:numPr>
      </w:pPr>
      <w:r>
        <w:t>user_id: Ссылка на пользователя, сделавшего заказ (внешний ключ на таблицу user).</w:t>
      </w:r>
    </w:p>
    <w:p w14:paraId="74CB1DC3" w14:textId="77777777" w:rsidR="006A2079" w:rsidRDefault="006A2079" w:rsidP="006A2079">
      <w:pPr>
        <w:pStyle w:val="a3"/>
        <w:numPr>
          <w:ilvl w:val="0"/>
          <w:numId w:val="43"/>
        </w:numPr>
      </w:pPr>
      <w:r>
        <w:t>pickup_code: Код для получения заказа.</w:t>
      </w:r>
    </w:p>
    <w:p w14:paraId="2F41C411" w14:textId="77777777" w:rsidR="006A2079" w:rsidRDefault="006A2079" w:rsidP="006A2079">
      <w:r>
        <w:t>11. order_products - хранит связь между заказами и товарами (многие ко многим).</w:t>
      </w:r>
    </w:p>
    <w:p w14:paraId="090B8E54" w14:textId="77777777" w:rsidR="006A2079" w:rsidRDefault="006A2079" w:rsidP="006A2079">
      <w:r>
        <w:t>Столбцы:</w:t>
      </w:r>
    </w:p>
    <w:p w14:paraId="1B5FF14D" w14:textId="77777777" w:rsidR="006A2079" w:rsidRDefault="006A2079" w:rsidP="006A2079">
      <w:pPr>
        <w:pStyle w:val="a3"/>
        <w:numPr>
          <w:ilvl w:val="0"/>
          <w:numId w:val="44"/>
        </w:numPr>
      </w:pPr>
      <w:r>
        <w:t>order_id: Ссылка на заказ (внешний ключ на таблицу order).</w:t>
      </w:r>
    </w:p>
    <w:p w14:paraId="4AB8E712" w14:textId="77777777" w:rsidR="006A2079" w:rsidRDefault="006A2079" w:rsidP="006A2079">
      <w:pPr>
        <w:pStyle w:val="a3"/>
        <w:numPr>
          <w:ilvl w:val="0"/>
          <w:numId w:val="44"/>
        </w:numPr>
      </w:pPr>
      <w:r>
        <w:t>product_article_number: Ссылка на товар (внешний ключ на таблицу product).</w:t>
      </w:r>
    </w:p>
    <w:p w14:paraId="32857E0C" w14:textId="77777777" w:rsidR="006A2079" w:rsidRDefault="006A2079" w:rsidP="006A2079">
      <w:pPr>
        <w:pStyle w:val="a3"/>
        <w:numPr>
          <w:ilvl w:val="0"/>
          <w:numId w:val="44"/>
        </w:numPr>
      </w:pPr>
      <w:r>
        <w:t>product_quantity: Количество товара в заказе.</w:t>
      </w:r>
    </w:p>
    <w:p w14:paraId="46416A66" w14:textId="7C12D1B5" w:rsidR="006A2079" w:rsidRPr="00B3593B" w:rsidRDefault="006A2079" w:rsidP="006A2079">
      <w:pPr>
        <w:rPr>
          <w:lang w:val="en-US"/>
        </w:rPr>
      </w:pPr>
      <w:r>
        <w:t>Первичный</w:t>
      </w:r>
      <w:r w:rsidRPr="00C13646">
        <w:rPr>
          <w:lang w:val="en-US"/>
        </w:rPr>
        <w:t xml:space="preserve"> </w:t>
      </w:r>
      <w:r>
        <w:t>ключ</w:t>
      </w:r>
      <w:r w:rsidRPr="00C13646">
        <w:rPr>
          <w:lang w:val="en-US"/>
        </w:rPr>
        <w:t xml:space="preserve">: </w:t>
      </w:r>
      <w:r>
        <w:t>Комбинация</w:t>
      </w:r>
      <w:r w:rsidRPr="00C13646">
        <w:rPr>
          <w:lang w:val="en-US"/>
        </w:rPr>
        <w:t xml:space="preserve"> order_id </w:t>
      </w:r>
      <w:r>
        <w:t>и</w:t>
      </w:r>
      <w:r w:rsidRPr="00C13646">
        <w:rPr>
          <w:lang w:val="en-US"/>
        </w:rPr>
        <w:t xml:space="preserve"> product_article_number.</w:t>
      </w:r>
    </w:p>
    <w:p w14:paraId="48FCF960" w14:textId="2BF7B0D1" w:rsidR="009724EF" w:rsidRDefault="009724EF" w:rsidP="009724EF">
      <w:r>
        <w:t xml:space="preserve">По указанной выше спецификации составлена </w:t>
      </w:r>
      <w:r>
        <w:rPr>
          <w:lang w:val="en-US"/>
        </w:rPr>
        <w:t>ER</w:t>
      </w:r>
      <w:r w:rsidRPr="006F454D">
        <w:t>-</w:t>
      </w:r>
      <w:r>
        <w:t>диаграмма разрабатываемой базы данных. Ее можно увидеть на рисунке 15.</w:t>
      </w:r>
    </w:p>
    <w:p w14:paraId="2D466FBF" w14:textId="247AC3DC" w:rsidR="006A2079" w:rsidRDefault="009724EF" w:rsidP="009724EF">
      <w:pPr>
        <w:ind w:firstLine="0"/>
        <w:jc w:val="center"/>
      </w:pPr>
      <w:r w:rsidRPr="00491841">
        <w:rPr>
          <w:noProof/>
        </w:rPr>
        <w:lastRenderedPageBreak/>
        <w:drawing>
          <wp:inline distT="0" distB="0" distL="0" distR="0" wp14:anchorId="14B886E5" wp14:editId="061BCCF9">
            <wp:extent cx="4628561" cy="4923827"/>
            <wp:effectExtent l="0" t="0" r="63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629781" cy="4925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E2EDAD" w14:textId="0BEAE68A" w:rsidR="009724EF" w:rsidRDefault="009724EF" w:rsidP="009724EF">
      <w:pPr>
        <w:ind w:firstLine="0"/>
        <w:jc w:val="center"/>
      </w:pPr>
      <w:r>
        <w:t>Рисунок 15.</w:t>
      </w:r>
      <w:r w:rsidRPr="009724EF">
        <w:t xml:space="preserve"> </w:t>
      </w:r>
      <w:r>
        <w:rPr>
          <w:lang w:val="en-US"/>
        </w:rPr>
        <w:t>ER</w:t>
      </w:r>
      <w:r>
        <w:t>-диаграмма созданной базы</w:t>
      </w:r>
    </w:p>
    <w:p w14:paraId="4DEC6E11" w14:textId="77777777" w:rsidR="009724EF" w:rsidRPr="009724EF" w:rsidRDefault="009724EF" w:rsidP="009724EF">
      <w:pPr>
        <w:ind w:firstLine="0"/>
        <w:jc w:val="center"/>
      </w:pPr>
    </w:p>
    <w:p w14:paraId="7D76A916" w14:textId="56BD4D8B" w:rsidR="006A2079" w:rsidRDefault="006A2079" w:rsidP="006A2079">
      <w:r>
        <w:t>Написан скрипт для создания базы данных, представленный в приложении В.</w:t>
      </w:r>
      <w:r w:rsidR="009724EF">
        <w:t xml:space="preserve"> </w:t>
      </w:r>
    </w:p>
    <w:p w14:paraId="5DB17A94" w14:textId="77777777" w:rsidR="009724EF" w:rsidRPr="00B3593B" w:rsidRDefault="009724EF" w:rsidP="006A2079"/>
    <w:p w14:paraId="4210EE31" w14:textId="0E8BE4F2" w:rsidR="006A2079" w:rsidRPr="006A2079" w:rsidRDefault="009724EF" w:rsidP="00AB1439">
      <w:pPr>
        <w:pStyle w:val="3"/>
      </w:pPr>
      <w:bookmarkStart w:id="27" w:name="_Toc193442274"/>
      <w:r>
        <w:t>2.</w:t>
      </w:r>
      <w:r w:rsidR="00AB1439">
        <w:t>1.1</w:t>
      </w:r>
      <w:r>
        <w:t xml:space="preserve"> Предобработка данных и заполнение базы</w:t>
      </w:r>
      <w:bookmarkEnd w:id="27"/>
    </w:p>
    <w:p w14:paraId="49B9F2F5" w14:textId="38FC143D" w:rsidR="006A2079" w:rsidRPr="006A2079" w:rsidRDefault="009724EF" w:rsidP="00AB1439">
      <w:r>
        <w:t xml:space="preserve">Предобработка данных выполнена с применением программы </w:t>
      </w:r>
      <w:r>
        <w:rPr>
          <w:lang w:val="en-US"/>
        </w:rPr>
        <w:t>Microsoft</w:t>
      </w:r>
      <w:r w:rsidRPr="00C13646">
        <w:t xml:space="preserve"> </w:t>
      </w:r>
      <w:r>
        <w:rPr>
          <w:lang w:val="en-US"/>
        </w:rPr>
        <w:t>Excel</w:t>
      </w:r>
      <w:r w:rsidRPr="00C13646">
        <w:t xml:space="preserve">. </w:t>
      </w:r>
      <w:r>
        <w:t xml:space="preserve">Данные внесены в базу средствами </w:t>
      </w:r>
      <w:r>
        <w:rPr>
          <w:lang w:val="en-US"/>
        </w:rPr>
        <w:t>DBeaver</w:t>
      </w:r>
      <w:r w:rsidRPr="009724EF">
        <w:t>.</w:t>
      </w:r>
      <w:r>
        <w:t xml:space="preserve"> Заполненные таблицы представлены в Приложении Г.</w:t>
      </w:r>
      <w:r w:rsidR="00AB1439">
        <w:br w:type="page"/>
      </w:r>
    </w:p>
    <w:p w14:paraId="0E0CBB1B" w14:textId="0DD0A756" w:rsidR="006A2079" w:rsidRDefault="00AB1439" w:rsidP="00AB1439">
      <w:pPr>
        <w:pStyle w:val="2"/>
      </w:pPr>
      <w:bookmarkStart w:id="28" w:name="_Toc193442275"/>
      <w:r>
        <w:lastRenderedPageBreak/>
        <w:t>2.2 Разработка приложения</w:t>
      </w:r>
      <w:bookmarkEnd w:id="28"/>
    </w:p>
    <w:p w14:paraId="28C2BFE5" w14:textId="52488AF5" w:rsidR="009B07C7" w:rsidRPr="007D2C9C" w:rsidRDefault="00AB1439" w:rsidP="009B07C7">
      <w:r>
        <w:t xml:space="preserve">Для реализации выбран язык программирования </w:t>
      </w:r>
      <w:r>
        <w:rPr>
          <w:lang w:val="en-US"/>
        </w:rPr>
        <w:t>C</w:t>
      </w:r>
      <w:r w:rsidRPr="007D2C9C">
        <w:t xml:space="preserve"># </w:t>
      </w:r>
      <w:r>
        <w:t xml:space="preserve">и фреймворк </w:t>
      </w:r>
      <w:r>
        <w:rPr>
          <w:lang w:val="en-US"/>
        </w:rPr>
        <w:t>Avalonia</w:t>
      </w:r>
      <w:r w:rsidRPr="007D2C9C">
        <w:t>.</w:t>
      </w:r>
      <w:r>
        <w:rPr>
          <w:lang w:val="en-US"/>
        </w:rPr>
        <w:t>NET</w:t>
      </w:r>
      <w:r w:rsidRPr="007D2C9C">
        <w:t xml:space="preserve">. </w:t>
      </w:r>
      <w:r>
        <w:t xml:space="preserve">Для подключения к базе данных используется </w:t>
      </w:r>
      <w:r>
        <w:rPr>
          <w:lang w:val="en-US"/>
        </w:rPr>
        <w:t>Microsoft</w:t>
      </w:r>
      <w:r w:rsidRPr="007D2C9C">
        <w:t xml:space="preserve"> </w:t>
      </w:r>
      <w:r>
        <w:rPr>
          <w:lang w:val="en-US"/>
        </w:rPr>
        <w:t>Entity</w:t>
      </w:r>
      <w:r w:rsidRPr="007D2C9C">
        <w:t xml:space="preserve"> </w:t>
      </w:r>
      <w:r>
        <w:rPr>
          <w:lang w:val="en-US"/>
        </w:rPr>
        <w:t>Framework</w:t>
      </w:r>
      <w:r w:rsidRPr="007D2C9C">
        <w:t xml:space="preserve">, </w:t>
      </w:r>
      <w:r>
        <w:t xml:space="preserve">в качестве провайдера </w:t>
      </w:r>
      <w:r>
        <w:rPr>
          <w:lang w:val="en-US"/>
        </w:rPr>
        <w:t>Npgsql</w:t>
      </w:r>
      <w:r w:rsidRPr="007D2C9C">
        <w:t xml:space="preserve"> </w:t>
      </w:r>
      <w:r>
        <w:rPr>
          <w:lang w:val="en-US"/>
        </w:rPr>
        <w:t>Entity</w:t>
      </w:r>
      <w:r w:rsidRPr="007D2C9C">
        <w:t xml:space="preserve"> </w:t>
      </w:r>
      <w:r>
        <w:rPr>
          <w:lang w:val="en-US"/>
        </w:rPr>
        <w:t>Framework</w:t>
      </w:r>
      <w:r w:rsidRPr="007D2C9C">
        <w:t xml:space="preserve"> </w:t>
      </w:r>
      <w:r>
        <w:rPr>
          <w:lang w:val="en-US"/>
        </w:rPr>
        <w:t>Core</w:t>
      </w:r>
      <w:r w:rsidRPr="007D2C9C">
        <w:t xml:space="preserve"> </w:t>
      </w:r>
      <w:r>
        <w:rPr>
          <w:lang w:val="en-US"/>
        </w:rPr>
        <w:t>PostgreSQL</w:t>
      </w:r>
      <w:r w:rsidRPr="007D2C9C">
        <w:t>.</w:t>
      </w:r>
      <w:r w:rsidR="009B07C7">
        <w:t xml:space="preserve"> Код проекта предоставлен в репозитории (Приложение Б, часть 2).</w:t>
      </w:r>
    </w:p>
    <w:p w14:paraId="75680CB8" w14:textId="77777777" w:rsidR="00AB1439" w:rsidRDefault="00AB1439" w:rsidP="00AB1439"/>
    <w:p w14:paraId="37D07427" w14:textId="7B23DA5C" w:rsidR="00AB1439" w:rsidRDefault="00FD6E7C" w:rsidP="00FD6E7C">
      <w:pPr>
        <w:pStyle w:val="3"/>
      </w:pPr>
      <w:bookmarkStart w:id="29" w:name="_Toc193442276"/>
      <w:r>
        <w:t>2.2.1 Модуль авторизации</w:t>
      </w:r>
      <w:bookmarkEnd w:id="29"/>
    </w:p>
    <w:p w14:paraId="5AF49680" w14:textId="020A6A36" w:rsidR="00AB1439" w:rsidRPr="00C622CE" w:rsidRDefault="00AB1439" w:rsidP="00AB1439">
      <w:r>
        <w:t>Был разработан модуль, отвечающий за авторизацию пользователей. На форме авторизации присутствуют поля ввода логина и пароля (См. Рисунок 1). Пользователь может авторизоваться под своей учетной записью или выполнить вход в гостевой аккаунт. По нажатии кнопки «Войти»</w:t>
      </w:r>
      <w:r w:rsidRPr="00AB1439">
        <w:t xml:space="preserve"> </w:t>
      </w:r>
      <w:r>
        <w:t xml:space="preserve">происходит валидация полей формы, и, если валидация прошла успешно, в базе с помощью </w:t>
      </w:r>
      <w:r>
        <w:rPr>
          <w:lang w:val="en-US"/>
        </w:rPr>
        <w:t>LINQ</w:t>
      </w:r>
      <w:r w:rsidRPr="00AB1439">
        <w:t xml:space="preserve"> </w:t>
      </w:r>
      <w:r>
        <w:t>запроса ищется запись по введенным данным. Авторизация считается успешной если учетная запись найдена. В таком случае происходит переход на страницу списка товаров.</w:t>
      </w:r>
      <w:r w:rsidR="00C622CE">
        <w:t xml:space="preserve"> При осуществлении входа в качестве гостя из базы получаются данные гостевой учетной записи. </w:t>
      </w:r>
      <w:r w:rsidR="00C622CE">
        <w:rPr>
          <w:lang w:val="en-US"/>
        </w:rPr>
        <w:t>Id</w:t>
      </w:r>
      <w:r w:rsidR="00C622CE" w:rsidRPr="00C622CE">
        <w:t xml:space="preserve"> </w:t>
      </w:r>
      <w:r w:rsidR="00C622CE">
        <w:t>и название роли пользователя при авторизации сохраняются глобально и остаются доступными на протяжении всей пользовательской сессии.</w:t>
      </w:r>
    </w:p>
    <w:p w14:paraId="3C018154" w14:textId="5BEC2C5A" w:rsidR="00FB2B61" w:rsidRDefault="00AB1439" w:rsidP="00AB1439">
      <w:r>
        <w:t>Также предусмотрен механизм генерации и ввода капчи. Если пароль и логин не соответствуют данным пользователя, ему предлагается ввести данные заново и пройти капчу (См. Рисунок 2). Если капча не пройдена верно или данные все еще неправильные, пользователю предлагается подождать 10 секунд перед следующей попыткой ввода (См. Рисунок 3).</w:t>
      </w:r>
      <w:r w:rsidR="00FB2B61">
        <w:t xml:space="preserve"> Поля в этом случае очищаются и становятся недоступными для ввода. Капча отображается в элементе </w:t>
      </w:r>
      <w:r w:rsidR="00FB2B61">
        <w:rPr>
          <w:lang w:val="en-US"/>
        </w:rPr>
        <w:t>Canvas</w:t>
      </w:r>
      <w:r w:rsidR="00FB2B61">
        <w:t>. При этом отрисовка элементов осуществляется следующим образом: в области всего холста рисуются линии случайного цвета и длины, символы отрисовываются в количестве 4 единиц, могут быть повернуты в сторону, имеют перечеркнутый вид.</w:t>
      </w:r>
    </w:p>
    <w:p w14:paraId="7AE94406" w14:textId="77777777" w:rsidR="00AB1439" w:rsidRDefault="00AB1439" w:rsidP="00AB1439">
      <w:pPr>
        <w:ind w:firstLine="0"/>
        <w:jc w:val="center"/>
      </w:pPr>
      <w:r w:rsidRPr="007D2C9C">
        <w:rPr>
          <w:noProof/>
        </w:rPr>
        <w:lastRenderedPageBreak/>
        <w:drawing>
          <wp:inline distT="0" distB="0" distL="0" distR="0" wp14:anchorId="6C99F72B" wp14:editId="69AC0B41">
            <wp:extent cx="5060950" cy="2665120"/>
            <wp:effectExtent l="0" t="0" r="6350" b="190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066497" cy="26680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E3A6E5" w14:textId="2C4DF10F" w:rsidR="00AB1439" w:rsidRDefault="00AB1439" w:rsidP="00AB1439">
      <w:pPr>
        <w:ind w:firstLine="0"/>
        <w:jc w:val="center"/>
      </w:pPr>
      <w:r>
        <w:t>Рисунок 16.</w:t>
      </w:r>
      <w:r>
        <w:rPr>
          <w:lang w:val="en-US"/>
        </w:rPr>
        <w:t xml:space="preserve"> </w:t>
      </w:r>
      <w:r>
        <w:t>Форма авторизации</w:t>
      </w:r>
    </w:p>
    <w:p w14:paraId="75867DD3" w14:textId="77777777" w:rsidR="00AB1439" w:rsidRDefault="00AB1439" w:rsidP="00AB1439">
      <w:pPr>
        <w:ind w:firstLine="0"/>
        <w:jc w:val="center"/>
      </w:pPr>
    </w:p>
    <w:p w14:paraId="4395F14D" w14:textId="77777777" w:rsidR="00AB1439" w:rsidRDefault="00AB1439" w:rsidP="00AB1439">
      <w:pPr>
        <w:ind w:firstLine="0"/>
        <w:jc w:val="center"/>
      </w:pPr>
      <w:r w:rsidRPr="007D2C9C">
        <w:rPr>
          <w:noProof/>
        </w:rPr>
        <w:drawing>
          <wp:inline distT="0" distB="0" distL="0" distR="0" wp14:anchorId="0838A657" wp14:editId="00521666">
            <wp:extent cx="3248025" cy="2899796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253309" cy="2904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56F54E" w14:textId="04A32764" w:rsidR="00AB1439" w:rsidRDefault="00AB1439" w:rsidP="00AB1439">
      <w:pPr>
        <w:ind w:firstLine="0"/>
        <w:jc w:val="center"/>
      </w:pPr>
      <w:r>
        <w:t>Рисунок 17. Механизм ввода и отображения капчи</w:t>
      </w:r>
    </w:p>
    <w:p w14:paraId="250DA57A" w14:textId="77777777" w:rsidR="00AB1439" w:rsidRDefault="00AB1439" w:rsidP="00AB1439">
      <w:pPr>
        <w:ind w:firstLine="0"/>
        <w:jc w:val="center"/>
      </w:pPr>
    </w:p>
    <w:p w14:paraId="179201A1" w14:textId="77777777" w:rsidR="00AB1439" w:rsidRDefault="00AB1439" w:rsidP="00AB1439">
      <w:pPr>
        <w:ind w:firstLine="0"/>
        <w:jc w:val="center"/>
      </w:pPr>
      <w:r w:rsidRPr="007D2C9C">
        <w:rPr>
          <w:noProof/>
        </w:rPr>
        <w:lastRenderedPageBreak/>
        <w:drawing>
          <wp:inline distT="0" distB="0" distL="0" distR="0" wp14:anchorId="683202C5" wp14:editId="61A136DA">
            <wp:extent cx="4725059" cy="2648320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725059" cy="2648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553BD4" w14:textId="12480E5B" w:rsidR="00AB1439" w:rsidRDefault="00AB1439" w:rsidP="00AB1439">
      <w:pPr>
        <w:ind w:firstLine="0"/>
        <w:jc w:val="center"/>
      </w:pPr>
      <w:r>
        <w:t>Рисунок 18. Блокировка ввода на 10 секунд при повторном неправильном вводе.</w:t>
      </w:r>
    </w:p>
    <w:p w14:paraId="7BE512A6" w14:textId="77777777" w:rsidR="00AB1439" w:rsidRDefault="00AB1439" w:rsidP="00AB1439">
      <w:pPr>
        <w:ind w:firstLine="0"/>
        <w:jc w:val="center"/>
      </w:pPr>
    </w:p>
    <w:p w14:paraId="1E0953F5" w14:textId="05C87906" w:rsidR="00AB1439" w:rsidRDefault="00FD6E7C" w:rsidP="00FD6E7C">
      <w:pPr>
        <w:pStyle w:val="3"/>
      </w:pPr>
      <w:bookmarkStart w:id="30" w:name="_Toc193442277"/>
      <w:r>
        <w:t xml:space="preserve">2.2.2 </w:t>
      </w:r>
      <w:r w:rsidR="00AB1439">
        <w:t>Список товаров</w:t>
      </w:r>
      <w:bookmarkEnd w:id="30"/>
    </w:p>
    <w:p w14:paraId="1A0F8FC4" w14:textId="2A2C913D" w:rsidR="0068090D" w:rsidRDefault="0068090D" w:rsidP="0068090D">
      <w:r>
        <w:t>Реализована страница списка товаров</w:t>
      </w:r>
      <w:r w:rsidR="00AB1439">
        <w:t>.</w:t>
      </w:r>
      <w:r>
        <w:t xml:space="preserve"> В нем выведены все необходимые поля (См. Рисунок 20), обеспечен условный рендеринг элементов (если скидка больше 15% ее фон зеленый, если есть скидка, цена на товар рассчитывается с учетом нее).</w:t>
      </w:r>
    </w:p>
    <w:p w14:paraId="66E695F9" w14:textId="620B0CCC" w:rsidR="00AB1439" w:rsidRDefault="00AB1439" w:rsidP="00AB1439"/>
    <w:p w14:paraId="37146599" w14:textId="6B204E88" w:rsidR="00AB1439" w:rsidRDefault="00B3593B" w:rsidP="00AB1439">
      <w:pPr>
        <w:ind w:firstLine="0"/>
        <w:jc w:val="center"/>
      </w:pPr>
      <w:r w:rsidRPr="00B3593B">
        <w:rPr>
          <w:noProof/>
        </w:rPr>
        <w:drawing>
          <wp:inline distT="0" distB="0" distL="0" distR="0" wp14:anchorId="5171A853" wp14:editId="65FE5B4B">
            <wp:extent cx="5377815" cy="2726852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385036" cy="27305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8A66E4" w14:textId="45E14320" w:rsidR="00AB1439" w:rsidRPr="009B7B3A" w:rsidRDefault="00AB1439" w:rsidP="00AB1439">
      <w:pPr>
        <w:ind w:firstLine="0"/>
        <w:jc w:val="center"/>
      </w:pPr>
      <w:r>
        <w:t>Рисунок 19. Список товаров</w:t>
      </w:r>
    </w:p>
    <w:p w14:paraId="4D4E0F64" w14:textId="77777777" w:rsidR="00AB1439" w:rsidRDefault="00AB1439" w:rsidP="00AB1439"/>
    <w:p w14:paraId="5F85CDFB" w14:textId="665F1E68" w:rsidR="0068090D" w:rsidRDefault="0068090D" w:rsidP="0068090D">
      <w:pPr>
        <w:ind w:firstLine="0"/>
        <w:jc w:val="center"/>
      </w:pPr>
      <w:r w:rsidRPr="000C4D0E">
        <w:rPr>
          <w:noProof/>
        </w:rPr>
        <w:lastRenderedPageBreak/>
        <w:drawing>
          <wp:inline distT="0" distB="0" distL="0" distR="0" wp14:anchorId="6A1E7610" wp14:editId="6386B21F">
            <wp:extent cx="3945457" cy="1191081"/>
            <wp:effectExtent l="0" t="0" r="0" b="952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958984" cy="1195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0E9B9B" w14:textId="6D187D24" w:rsidR="0068090D" w:rsidRPr="00AB1439" w:rsidRDefault="0068090D" w:rsidP="0068090D">
      <w:pPr>
        <w:ind w:firstLine="0"/>
        <w:jc w:val="center"/>
      </w:pPr>
      <w:r>
        <w:t>Рисунок 20. Карточка товара</w:t>
      </w:r>
    </w:p>
    <w:p w14:paraId="6C829A11" w14:textId="2A44BD1A" w:rsidR="0068090D" w:rsidRDefault="0068090D" w:rsidP="0068090D">
      <w:r>
        <w:t>Реализованы фильтры списка товаров. Среди них, поиск по названию, сортировка по стоимости (по возрастанию и по убыванию) и фильтрация по скидке. На рисунке 21 представлен вывод товаров с учетом выбранных фильтров.</w:t>
      </w:r>
    </w:p>
    <w:p w14:paraId="411F764B" w14:textId="19F02DE9" w:rsidR="0068090D" w:rsidRDefault="00B3593B" w:rsidP="0068090D">
      <w:pPr>
        <w:ind w:firstLine="0"/>
        <w:jc w:val="center"/>
      </w:pPr>
      <w:r w:rsidRPr="00B3593B">
        <w:rPr>
          <w:noProof/>
        </w:rPr>
        <w:drawing>
          <wp:inline distT="0" distB="0" distL="0" distR="0" wp14:anchorId="2E1E07E8" wp14:editId="7D54FAA8">
            <wp:extent cx="5939790" cy="3005455"/>
            <wp:effectExtent l="0" t="0" r="3810" b="444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005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A23B78" w14:textId="22F9AACE" w:rsidR="0068090D" w:rsidRDefault="0068090D" w:rsidP="0068090D">
      <w:pPr>
        <w:ind w:firstLine="0"/>
        <w:jc w:val="center"/>
      </w:pPr>
      <w:r>
        <w:t>Рисунок 21. Вывод данных с применением фильтрации</w:t>
      </w:r>
    </w:p>
    <w:p w14:paraId="6C7F197D" w14:textId="77777777" w:rsidR="0068090D" w:rsidRDefault="0068090D" w:rsidP="0068090D"/>
    <w:p w14:paraId="292C1ACA" w14:textId="730845E8" w:rsidR="0068090D" w:rsidRDefault="0068090D" w:rsidP="0068090D">
      <w:r>
        <w:t>Реализовано условное появление кнопки просмотреть заказ (См. Рисунок 2</w:t>
      </w:r>
      <w:r w:rsidR="00E34F0B">
        <w:t>1</w:t>
      </w:r>
      <w:r>
        <w:t xml:space="preserve"> слева), зависящее от наличия у текущего пользователя незавершенного заказа.</w:t>
      </w:r>
    </w:p>
    <w:p w14:paraId="1C0C84B6" w14:textId="771C990E" w:rsidR="0068090D" w:rsidRDefault="0068090D" w:rsidP="0068090D">
      <w:r>
        <w:t>Реализовано добавление товара к заказу. Если уже был найден активный заказ, то товары добавляются к нему. В противном случае создается пустой активный заказ, куда и добавляются товары. Добавление происходит при выборе пункта добавить к заказу в контекстном меню, которое вызывается при клике правой кнопки мыши по товару (См. Рисунок 2</w:t>
      </w:r>
      <w:r w:rsidR="00E34F0B">
        <w:t>2</w:t>
      </w:r>
      <w:r>
        <w:t>).</w:t>
      </w:r>
    </w:p>
    <w:p w14:paraId="274BFEFA" w14:textId="77777777" w:rsidR="0068090D" w:rsidRDefault="0068090D" w:rsidP="0068090D">
      <w:pPr>
        <w:ind w:firstLine="0"/>
        <w:jc w:val="center"/>
      </w:pPr>
      <w:r w:rsidRPr="000C4D0E">
        <w:rPr>
          <w:noProof/>
        </w:rPr>
        <w:lastRenderedPageBreak/>
        <w:drawing>
          <wp:inline distT="0" distB="0" distL="0" distR="0" wp14:anchorId="6B1347D9" wp14:editId="5DB84E9C">
            <wp:extent cx="5181600" cy="1203011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189975" cy="12049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8193E4" w14:textId="7534CFE7" w:rsidR="0068090D" w:rsidRPr="000C4D0E" w:rsidRDefault="0068090D" w:rsidP="0068090D">
      <w:pPr>
        <w:ind w:firstLine="0"/>
        <w:jc w:val="center"/>
      </w:pPr>
      <w:r>
        <w:t xml:space="preserve">Рисунок </w:t>
      </w:r>
      <w:r w:rsidR="00E34F0B">
        <w:t>22</w:t>
      </w:r>
      <w:r>
        <w:t>. Контекстное меню добавления товара к заказу.</w:t>
      </w:r>
    </w:p>
    <w:p w14:paraId="55EC7CF5" w14:textId="77777777" w:rsidR="0068090D" w:rsidRDefault="0068090D" w:rsidP="0068090D"/>
    <w:p w14:paraId="2EDDD3B7" w14:textId="0D09549E" w:rsidR="0064583E" w:rsidRDefault="0064583E" w:rsidP="0064583E">
      <w:pPr>
        <w:pStyle w:val="3"/>
      </w:pPr>
      <w:bookmarkStart w:id="31" w:name="_Toc193442278"/>
      <w:r>
        <w:t xml:space="preserve">2.2.3 Просмотр </w:t>
      </w:r>
      <w:r w:rsidR="00C47075">
        <w:t>и оформление</w:t>
      </w:r>
      <w:r>
        <w:t xml:space="preserve"> заказа</w:t>
      </w:r>
      <w:bookmarkEnd w:id="31"/>
    </w:p>
    <w:p w14:paraId="14680412" w14:textId="0D53E169" w:rsidR="0064583E" w:rsidRPr="0064583E" w:rsidRDefault="0064583E" w:rsidP="0064583E">
      <w:r>
        <w:t xml:space="preserve">Реализовано окно просмотра текущего заказа (Рисунок 1). На нем отображаются все товары, добавленные в заказ, их количество, а также общая информация о заказе: его номер, сумма со скидкой, скидка, пункт выдачи (который можно изменить). Количество товара в заказе также меняется по нажатию кнопок с иконками «+» и «-». Помимо этого, товар можно вообще убрать из заказа по нажатии кнопки с иконкой мусорного ведра или, сделав количество товара равным нулю. При этом, удаление товара из заказа не будет произведено, если пользователь не подтвердил это в </w:t>
      </w:r>
      <w:r>
        <w:rPr>
          <w:lang w:val="en-US"/>
        </w:rPr>
        <w:t>message</w:t>
      </w:r>
      <w:r w:rsidRPr="0064583E">
        <w:t xml:space="preserve"> </w:t>
      </w:r>
      <w:r>
        <w:rPr>
          <w:lang w:val="en-US"/>
        </w:rPr>
        <w:t>box</w:t>
      </w:r>
      <w:r w:rsidRPr="0064583E">
        <w:t>.</w:t>
      </w:r>
      <w:r>
        <w:t xml:space="preserve"> </w:t>
      </w:r>
    </w:p>
    <w:p w14:paraId="7570DBBC" w14:textId="480397E5" w:rsidR="0064583E" w:rsidRDefault="00B3593B" w:rsidP="0064583E">
      <w:pPr>
        <w:ind w:firstLine="0"/>
        <w:jc w:val="center"/>
      </w:pPr>
      <w:r w:rsidRPr="00B3593B">
        <w:rPr>
          <w:noProof/>
        </w:rPr>
        <w:drawing>
          <wp:inline distT="0" distB="0" distL="0" distR="0" wp14:anchorId="4CE6F792" wp14:editId="3F4054D6">
            <wp:extent cx="5863590" cy="2966899"/>
            <wp:effectExtent l="0" t="0" r="3810" b="508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865738" cy="29679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AABA28" w14:textId="5234D841" w:rsidR="0064583E" w:rsidRPr="00123E7F" w:rsidRDefault="0064583E" w:rsidP="0064583E">
      <w:pPr>
        <w:ind w:firstLine="0"/>
        <w:jc w:val="center"/>
      </w:pPr>
      <w:r>
        <w:t>Рисунок 23. Окно просмотра заказа</w:t>
      </w:r>
    </w:p>
    <w:p w14:paraId="1AD8FB7A" w14:textId="27FA18E2" w:rsidR="0064583E" w:rsidRDefault="0064583E" w:rsidP="0064583E">
      <w:r>
        <w:t xml:space="preserve">По нажатии кнопки «Оформить заказ» формируется талон на получение заказа, заказ становится завершенным. Устанавливается дата получения заказа: если все товары из заказа присутствуют на складе в количестве более 3 </w:t>
      </w:r>
      <w:r>
        <w:lastRenderedPageBreak/>
        <w:t xml:space="preserve">единиц, </w:t>
      </w:r>
      <w:r w:rsidR="0032495C">
        <w:t>срок доставки устанавливается равным 3 дням, в противном случае срок доставки равен 6 дням.</w:t>
      </w:r>
    </w:p>
    <w:p w14:paraId="4099605B" w14:textId="0E2D6AAC" w:rsidR="00680EEC" w:rsidRPr="00680EEC" w:rsidRDefault="00680EEC" w:rsidP="0064583E">
      <w:r>
        <w:t>В талон выводится вся актуальная информация о заказе: его номер, ФИО клиента (если заказ оформил авторизованный пользователь), дата заказа, сумма заказа (без скидки), скидка, итоговая сумма заказа, пункт выдачи, код получения заказа (генерируется случайным образом) и состав заказа с наименованием товаров в нем, их стоимостью и количеством.</w:t>
      </w:r>
    </w:p>
    <w:p w14:paraId="457833E5" w14:textId="102BD8E6" w:rsidR="00A24ED7" w:rsidRPr="00286DD8" w:rsidRDefault="00A24ED7" w:rsidP="0064583E">
      <w:pPr>
        <w:rPr>
          <w:color w:val="000000" w:themeColor="text1"/>
        </w:rPr>
      </w:pPr>
      <w:r w:rsidRPr="00286DD8">
        <w:rPr>
          <w:color w:val="000000" w:themeColor="text1"/>
        </w:rPr>
        <w:t>Генерируемый талон на получение заказа представлен на рисунке 24.</w:t>
      </w:r>
    </w:p>
    <w:p w14:paraId="34A3B156" w14:textId="6176865A" w:rsidR="004E46A2" w:rsidRPr="00B3593B" w:rsidRDefault="00B3593B" w:rsidP="004E46A2">
      <w:pPr>
        <w:ind w:firstLine="0"/>
        <w:jc w:val="center"/>
        <w:rPr>
          <w:lang w:val="en-US"/>
        </w:rPr>
      </w:pPr>
      <w:r w:rsidRPr="00B3593B">
        <w:rPr>
          <w:noProof/>
        </w:rPr>
        <w:drawing>
          <wp:inline distT="0" distB="0" distL="0" distR="0" wp14:anchorId="1B0D2282" wp14:editId="7BB8A524">
            <wp:extent cx="5939790" cy="2982595"/>
            <wp:effectExtent l="0" t="0" r="3810" b="825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982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42E019" w14:textId="46368546" w:rsidR="004E46A2" w:rsidRDefault="004E46A2" w:rsidP="004E46A2">
      <w:pPr>
        <w:ind w:firstLine="0"/>
        <w:jc w:val="center"/>
      </w:pPr>
      <w:r>
        <w:t>Рисунок 24. Талон на получение заказа</w:t>
      </w:r>
    </w:p>
    <w:p w14:paraId="3229D9FB" w14:textId="0A9C3E77" w:rsidR="004E46A2" w:rsidRDefault="00A24ED7" w:rsidP="004E46A2">
      <w:r>
        <w:t xml:space="preserve">Пользователю предоставляется возможность сохранить талон на получение заказа в формате </w:t>
      </w:r>
      <w:r>
        <w:rPr>
          <w:lang w:val="en-US"/>
        </w:rPr>
        <w:t>PDF</w:t>
      </w:r>
      <w:r>
        <w:t xml:space="preserve"> по нажатии кнопки. При осуществлении этого действия пользователю выводится диалог выбора места сохранения файла, формируется и сохраняется </w:t>
      </w:r>
      <w:r>
        <w:rPr>
          <w:lang w:val="en-US"/>
        </w:rPr>
        <w:t>pdf</w:t>
      </w:r>
      <w:r w:rsidRPr="00A24ED7">
        <w:t xml:space="preserve"> </w:t>
      </w:r>
      <w:r>
        <w:t>документ и заполняется данными текущего заказа.</w:t>
      </w:r>
      <w:r w:rsidR="004E46A2">
        <w:t xml:space="preserve"> Сгенерированный </w:t>
      </w:r>
      <w:r w:rsidR="004E46A2">
        <w:rPr>
          <w:lang w:val="en-US"/>
        </w:rPr>
        <w:t xml:space="preserve">PDF </w:t>
      </w:r>
      <w:r w:rsidR="004E46A2">
        <w:t>талон можно увидеть на рисунке 25.</w:t>
      </w:r>
    </w:p>
    <w:p w14:paraId="6D5DCD5F" w14:textId="6C57902C" w:rsidR="004E46A2" w:rsidRDefault="00B3593B" w:rsidP="004E46A2">
      <w:pPr>
        <w:ind w:firstLine="0"/>
        <w:jc w:val="center"/>
      </w:pPr>
      <w:r w:rsidRPr="00B3593B">
        <w:rPr>
          <w:noProof/>
        </w:rPr>
        <w:lastRenderedPageBreak/>
        <w:drawing>
          <wp:inline distT="0" distB="0" distL="0" distR="0" wp14:anchorId="7642D740" wp14:editId="3B33774A">
            <wp:extent cx="4072890" cy="3687111"/>
            <wp:effectExtent l="0" t="0" r="3810" b="889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075952" cy="36898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62E928" w14:textId="27150B43" w:rsidR="004E46A2" w:rsidRPr="004E46A2" w:rsidRDefault="004E46A2" w:rsidP="004E46A2">
      <w:pPr>
        <w:ind w:firstLine="0"/>
        <w:jc w:val="center"/>
      </w:pPr>
      <w:r>
        <w:t xml:space="preserve">Рисунок 25. Талон в </w:t>
      </w:r>
      <w:r>
        <w:rPr>
          <w:lang w:val="en-US"/>
        </w:rPr>
        <w:t>pdf</w:t>
      </w:r>
      <w:r w:rsidRPr="004E46A2">
        <w:t xml:space="preserve"> </w:t>
      </w:r>
      <w:r>
        <w:t>формате</w:t>
      </w:r>
    </w:p>
    <w:p w14:paraId="5674FDCA" w14:textId="77777777" w:rsidR="00A24ED7" w:rsidRDefault="00A24ED7" w:rsidP="0068090D"/>
    <w:p w14:paraId="495CA00E" w14:textId="307755F0" w:rsidR="00EE3CF1" w:rsidRPr="00286DD8" w:rsidRDefault="00EE3CF1" w:rsidP="00EE3CF1">
      <w:pPr>
        <w:ind w:firstLine="0"/>
        <w:jc w:val="center"/>
        <w:rPr>
          <w:color w:val="000000" w:themeColor="text1"/>
        </w:rPr>
      </w:pPr>
      <w:r w:rsidRPr="00286DD8">
        <w:rPr>
          <w:color w:val="000000" w:themeColor="text1"/>
        </w:rPr>
        <w:t>Окно просмотра заказов</w:t>
      </w:r>
    </w:p>
    <w:p w14:paraId="00E1163C" w14:textId="58DA59FA" w:rsidR="00286DD8" w:rsidRDefault="00286DD8" w:rsidP="00286DD8">
      <w:r>
        <w:t>Пользователям с ролью администратор и менеджер предоставляется возможность просмотра списка всех заказов. Переход в список осуществляется из окна списка товаров по нажатии кнопки «Все заказы». Реализованное окно можно увидеть на рисунке 26.</w:t>
      </w:r>
    </w:p>
    <w:p w14:paraId="4BBA9EFE" w14:textId="0E7828A0" w:rsidR="00286DD8" w:rsidRDefault="00286DD8" w:rsidP="00286DD8">
      <w:pPr>
        <w:ind w:firstLine="0"/>
        <w:jc w:val="center"/>
      </w:pPr>
      <w:r w:rsidRPr="00286DD8">
        <w:rPr>
          <w:noProof/>
        </w:rPr>
        <w:drawing>
          <wp:inline distT="0" distB="0" distL="0" distR="0" wp14:anchorId="32BB3C6C" wp14:editId="01CC3D2F">
            <wp:extent cx="5467350" cy="2756470"/>
            <wp:effectExtent l="0" t="0" r="0" b="635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472316" cy="27589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DA8F38" w14:textId="0D3D6F82" w:rsidR="00286DD8" w:rsidRDefault="00286DD8" w:rsidP="00286DD8">
      <w:pPr>
        <w:ind w:firstLine="0"/>
        <w:jc w:val="center"/>
      </w:pPr>
      <w:r>
        <w:t>Рисунок 26. Список заказов</w:t>
      </w:r>
    </w:p>
    <w:p w14:paraId="7BA48357" w14:textId="778FD724" w:rsidR="00286DD8" w:rsidRDefault="00286DD8" w:rsidP="00286DD8">
      <w:r>
        <w:lastRenderedPageBreak/>
        <w:t>Как можно заметить, предусмотрена возможность фильтрации заказов по скидке и сортировка по стоимости</w:t>
      </w:r>
      <w:r w:rsidR="00C6564D">
        <w:t xml:space="preserve"> (работу фильтров можно увидеть на рисунке 27)</w:t>
      </w:r>
      <w:r>
        <w:t>. Если хотя бы один товар из заказа отсутствует на складе, фон заказа становится оранжевым, а если все товары из заказа есть на складе в количестве более 3 единиц – бирюзовым.</w:t>
      </w:r>
    </w:p>
    <w:p w14:paraId="05E28992" w14:textId="643D85D3" w:rsidR="00503E63" w:rsidRDefault="00286DD8" w:rsidP="00286DD8">
      <w:r>
        <w:t xml:space="preserve">На карточке заказа отображена вся необходимая информация о нем: номер, дата оформления, дата доставки, общая сумма заказа, общий размер скидки, </w:t>
      </w:r>
      <w:r w:rsidR="00503E63">
        <w:t>статус, ФИО клиента и состав заказа.</w:t>
      </w:r>
    </w:p>
    <w:p w14:paraId="51543AB6" w14:textId="3A924629" w:rsidR="00C6564D" w:rsidRDefault="00C6564D" w:rsidP="00C6564D">
      <w:pPr>
        <w:ind w:firstLine="0"/>
        <w:jc w:val="center"/>
      </w:pPr>
      <w:r w:rsidRPr="00C6564D">
        <w:rPr>
          <w:noProof/>
        </w:rPr>
        <w:drawing>
          <wp:inline distT="0" distB="0" distL="0" distR="0" wp14:anchorId="189A62C5" wp14:editId="7C16D41A">
            <wp:extent cx="5939790" cy="3015615"/>
            <wp:effectExtent l="0" t="0" r="381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015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43D256" w14:textId="495D2C56" w:rsidR="00C6564D" w:rsidRDefault="00C6564D" w:rsidP="00C6564D">
      <w:pPr>
        <w:ind w:firstLine="0"/>
        <w:jc w:val="center"/>
      </w:pPr>
      <w:r>
        <w:t>Рисунок 27. Отфильтрованный список заказов</w:t>
      </w:r>
    </w:p>
    <w:p w14:paraId="4FAD4381" w14:textId="749B5396" w:rsidR="00286DD8" w:rsidRDefault="00503E63" w:rsidP="00286DD8">
      <w:r>
        <w:t xml:space="preserve"> </w:t>
      </w:r>
    </w:p>
    <w:p w14:paraId="0A2025AE" w14:textId="0C9D0BAE" w:rsidR="00C47075" w:rsidRDefault="00C47075" w:rsidP="00C47075">
      <w:pPr>
        <w:pStyle w:val="2"/>
      </w:pPr>
      <w:bookmarkStart w:id="32" w:name="_Toc193442279"/>
      <w:r w:rsidRPr="00C47075">
        <w:t>2</w:t>
      </w:r>
      <w:r w:rsidRPr="004813E8">
        <w:t xml:space="preserve">.3 </w:t>
      </w:r>
      <w:r>
        <w:t>Тестирование программных решений</w:t>
      </w:r>
      <w:bookmarkEnd w:id="32"/>
    </w:p>
    <w:p w14:paraId="7FD5C097" w14:textId="2E262AFE" w:rsidR="00C47075" w:rsidRDefault="009B2837" w:rsidP="009B2837">
      <w:pPr>
        <w:pStyle w:val="3"/>
      </w:pPr>
      <w:bookmarkStart w:id="33" w:name="_Toc193442280"/>
      <w:r>
        <w:t xml:space="preserve">2.3.1 </w:t>
      </w:r>
      <w:r w:rsidRPr="009B2837">
        <w:t>Разработка метода расчета свободных временных интервалов для формирования оптимального графика работы сотрудников</w:t>
      </w:r>
      <w:bookmarkEnd w:id="33"/>
    </w:p>
    <w:p w14:paraId="44A414A7" w14:textId="585E3A23" w:rsidR="009B2837" w:rsidRDefault="009B2837" w:rsidP="009B2837">
      <w:r>
        <w:t>Данный метод был разработан в библиотеке классов C# (полный код которой можно найти по ссылке в приложении Б, а также на рисунке 28).</w:t>
      </w:r>
    </w:p>
    <w:p w14:paraId="65B91572" w14:textId="38ED5CB8" w:rsidR="009B2837" w:rsidRDefault="009B2837" w:rsidP="009B2837">
      <w:pPr>
        <w:ind w:firstLine="0"/>
        <w:jc w:val="center"/>
      </w:pPr>
      <w:r w:rsidRPr="009B2837">
        <w:rPr>
          <w:noProof/>
        </w:rPr>
        <w:lastRenderedPageBreak/>
        <w:drawing>
          <wp:inline distT="0" distB="0" distL="0" distR="0" wp14:anchorId="050ADF48" wp14:editId="161782E8">
            <wp:extent cx="3539807" cy="4229100"/>
            <wp:effectExtent l="0" t="0" r="381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543319" cy="42332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789AE6" w14:textId="35935B7F" w:rsidR="009B2837" w:rsidRDefault="009B2837" w:rsidP="009B2837">
      <w:pPr>
        <w:ind w:firstLine="0"/>
        <w:jc w:val="center"/>
      </w:pPr>
      <w:r>
        <w:t>Рисунок 28. Метод расчета свободных временных интервалов</w:t>
      </w:r>
    </w:p>
    <w:p w14:paraId="15DB0CEC" w14:textId="77777777" w:rsidR="009B2837" w:rsidRDefault="009B2837" w:rsidP="009B2837">
      <w:r>
        <w:t>В классе, содержащем метод, реализован алгоритм, позволяющий определить список свободных временных интервалов заданного размера в графике сотрудника.</w:t>
      </w:r>
    </w:p>
    <w:p w14:paraId="0F8B8963" w14:textId="77777777" w:rsidR="009B2837" w:rsidRDefault="009B2837" w:rsidP="009B2837"/>
    <w:p w14:paraId="772251A9" w14:textId="77777777" w:rsidR="009B2837" w:rsidRDefault="009B2837" w:rsidP="009B2837">
      <w:r>
        <w:t>Описание разработки</w:t>
      </w:r>
    </w:p>
    <w:p w14:paraId="7AA3B129" w14:textId="77777777" w:rsidR="009B2837" w:rsidRDefault="009B2837" w:rsidP="009B2837">
      <w:r>
        <w:t>Разработанная библиотека классов реализована в соответствии с требованиями к именованию и структуре. Она содержит один основной класс Calculations с методом AvailablePeriods, который выполняет расчет свободных временных интервалов.</w:t>
      </w:r>
    </w:p>
    <w:p w14:paraId="74D059F8" w14:textId="77777777" w:rsidR="009B2837" w:rsidRDefault="009B2837" w:rsidP="009B2837"/>
    <w:p w14:paraId="78186478" w14:textId="0EE8F3FF" w:rsidR="009B2837" w:rsidRPr="009B2837" w:rsidRDefault="009B2837" w:rsidP="009B2837">
      <w:r>
        <w:t>Структура библиотеки</w:t>
      </w:r>
      <w:r w:rsidRPr="009B2837">
        <w:t>:</w:t>
      </w:r>
    </w:p>
    <w:p w14:paraId="5AD346A7" w14:textId="19E525E0" w:rsidR="009B2837" w:rsidRDefault="009B2837" w:rsidP="009B2837">
      <w:r>
        <w:t>Название библиотеки: SF2022UserNNLib.dll</w:t>
      </w:r>
    </w:p>
    <w:p w14:paraId="764A66A2" w14:textId="06EACA9C" w:rsidR="009B2837" w:rsidRDefault="009B2837" w:rsidP="009B2837">
      <w:r>
        <w:t>Название класса: Calculations</w:t>
      </w:r>
    </w:p>
    <w:p w14:paraId="1F503942" w14:textId="786B7A0A" w:rsidR="009B2837" w:rsidRDefault="009B2837" w:rsidP="009B2837">
      <w:r>
        <w:t>Название метода: AvailablePeriods</w:t>
      </w:r>
    </w:p>
    <w:p w14:paraId="63B15BBC" w14:textId="77777777" w:rsidR="009B2837" w:rsidRDefault="009B2837" w:rsidP="009B2837">
      <w:r>
        <w:lastRenderedPageBreak/>
        <w:t>Входные параметры</w:t>
      </w:r>
    </w:p>
    <w:p w14:paraId="302399A6" w14:textId="4E35DAC0" w:rsidR="009B2837" w:rsidRDefault="009B2837" w:rsidP="009B2837">
      <w:r>
        <w:t>Метод AvailablePeriods принимает следующие входные параметры:</w:t>
      </w:r>
    </w:p>
    <w:p w14:paraId="60CA433A" w14:textId="77777777" w:rsidR="009B2837" w:rsidRDefault="009B2837" w:rsidP="009B2837">
      <w:r>
        <w:t>startTimes – массив начал занятых промежутков времени (TimeSpan[]).</w:t>
      </w:r>
    </w:p>
    <w:p w14:paraId="4A8204AD" w14:textId="77777777" w:rsidR="009B2837" w:rsidRDefault="009B2837" w:rsidP="009B2837">
      <w:r>
        <w:t>durations – массив длительностей занятых промежутков времени в минутах (int[]).</w:t>
      </w:r>
    </w:p>
    <w:p w14:paraId="78FA3D4E" w14:textId="77777777" w:rsidR="009B2837" w:rsidRDefault="009B2837" w:rsidP="009B2837">
      <w:r>
        <w:t>beginWorkingTime – начало рабочего дня (TimeSpan).</w:t>
      </w:r>
    </w:p>
    <w:p w14:paraId="330EDF16" w14:textId="77777777" w:rsidR="009B2837" w:rsidRDefault="009B2837" w:rsidP="009B2837">
      <w:r>
        <w:t>endWorkingTime – конец рабочего дня (TimeSpan).</w:t>
      </w:r>
    </w:p>
    <w:p w14:paraId="5C910B4F" w14:textId="0315E12E" w:rsidR="009B2837" w:rsidRDefault="009B2837" w:rsidP="009B2837">
      <w:r>
        <w:t>consultationTime – минимальное необходимое время для работы менеджера в минутах (int).</w:t>
      </w:r>
    </w:p>
    <w:p w14:paraId="796C44A0" w14:textId="77777777" w:rsidR="009B2837" w:rsidRDefault="009B2837" w:rsidP="009B2837"/>
    <w:p w14:paraId="436BB801" w14:textId="77777777" w:rsidR="009B2837" w:rsidRDefault="009B2837" w:rsidP="009B2837">
      <w:r>
        <w:t>Выходные параметры</w:t>
      </w:r>
    </w:p>
    <w:p w14:paraId="1D04FFDF" w14:textId="72CE8CBA" w:rsidR="009B2837" w:rsidRDefault="009B2837" w:rsidP="009B2837">
      <w:r>
        <w:t>Метод возвращает массив строк формата "HH:mm-HH:mm", представляющих свободные временные интервалы.</w:t>
      </w:r>
    </w:p>
    <w:p w14:paraId="78F9A105" w14:textId="77777777" w:rsidR="009B2837" w:rsidRDefault="009B2837" w:rsidP="009B2837"/>
    <w:p w14:paraId="63D8E035" w14:textId="77777777" w:rsidR="009B2837" w:rsidRDefault="009B2837" w:rsidP="009B2837">
      <w:r>
        <w:t>Объяснение работы алгоритма</w:t>
      </w:r>
    </w:p>
    <w:p w14:paraId="121E3510" w14:textId="1BA33AEC" w:rsidR="009B2837" w:rsidRDefault="009B2837" w:rsidP="009B2837">
      <w:r>
        <w:t>Валидация входных данных:</w:t>
      </w:r>
    </w:p>
    <w:p w14:paraId="2BE65831" w14:textId="77777777" w:rsidR="009B2837" w:rsidRDefault="009B2837" w:rsidP="009B2837">
      <w:r>
        <w:t>В начале метода проверяется, что длины массивов startTimes и durations совпадают. Если это условие не выполняется, выбрасывается исключение ArgumentException.</w:t>
      </w:r>
    </w:p>
    <w:p w14:paraId="3ED21E2D" w14:textId="60183E2F" w:rsidR="009B2837" w:rsidRDefault="009B2837" w:rsidP="009B2837">
      <w:r>
        <w:t>Преобразование занятых интервалов:</w:t>
      </w:r>
    </w:p>
    <w:p w14:paraId="1DDC7E0A" w14:textId="3DF3A6A1" w:rsidR="009B2837" w:rsidRDefault="009B2837" w:rsidP="009B2837">
      <w:r>
        <w:t>Занятые временные интервалы преобразуются в список кортежей (Start, End), где Start – начало интервала, а End – его окончание.</w:t>
      </w:r>
    </w:p>
    <w:p w14:paraId="52FB81A1" w14:textId="474C50F2" w:rsidR="009B2837" w:rsidRDefault="009B2837" w:rsidP="009B2837">
      <w:r>
        <w:t>Сортировка интервалов:</w:t>
      </w:r>
    </w:p>
    <w:p w14:paraId="15A8DAA1" w14:textId="77777777" w:rsidR="009B2837" w:rsidRDefault="009B2837" w:rsidP="009B2837">
      <w:r>
        <w:t>Список занятых интервалов сортируется по времени начала для удобства дальнейшей обработки.</w:t>
      </w:r>
    </w:p>
    <w:p w14:paraId="09D7FD80" w14:textId="55CA2150" w:rsidR="009B2837" w:rsidRDefault="009B2837" w:rsidP="009B2837">
      <w:r>
        <w:t>Определение свободных интервалов:</w:t>
      </w:r>
    </w:p>
    <w:p w14:paraId="3E24D504" w14:textId="77777777" w:rsidR="009B2837" w:rsidRDefault="009B2837" w:rsidP="009B2837">
      <w:r>
        <w:t>Начало текущего свободного интервала устанавливается равным beginWorkingTime.</w:t>
      </w:r>
    </w:p>
    <w:p w14:paraId="260CD92A" w14:textId="77777777" w:rsidR="009B2837" w:rsidRDefault="009B2837" w:rsidP="0075671F">
      <w:r>
        <w:t xml:space="preserve">Для каждого занятого интервала проверяется, есть ли промежуток между текущим началом свободного интервала и началом занятого интервала. </w:t>
      </w:r>
      <w:r>
        <w:lastRenderedPageBreak/>
        <w:t>Если такой промежуток существует, он добавляется в список свободных интервалов.</w:t>
      </w:r>
    </w:p>
    <w:p w14:paraId="55F3EA83" w14:textId="77777777" w:rsidR="009B2837" w:rsidRDefault="009B2837" w:rsidP="009B2837">
      <w:r>
        <w:t>После обработки всех занятых интервалов проверяется оставшийся промежуток между концом последнего занятого интервала и endWorkingTime.</w:t>
      </w:r>
    </w:p>
    <w:p w14:paraId="09787DA8" w14:textId="6B00AA35" w:rsidR="009B2837" w:rsidRDefault="009B2837" w:rsidP="009B2837">
      <w:r>
        <w:t>Фильтрация по минимальной длительности:</w:t>
      </w:r>
    </w:p>
    <w:p w14:paraId="6E79563E" w14:textId="4B414844" w:rsidR="009B2837" w:rsidRDefault="009B2837" w:rsidP="009B2837">
      <w:r>
        <w:t>Свободные интервалы фильтруются по минимальной длительности (consultationTime). Для каждого подходящего интервала генерируются под</w:t>
      </w:r>
      <w:r w:rsidR="0075671F">
        <w:t>и</w:t>
      </w:r>
      <w:r>
        <w:t>нтервалы длиной consultationTime и добавляются в результат.</w:t>
      </w:r>
    </w:p>
    <w:p w14:paraId="3FEE7BEA" w14:textId="227E3D7C" w:rsidR="009B2837" w:rsidRDefault="009B2837" w:rsidP="009B2837">
      <w:r>
        <w:t>Форматирование времени:</w:t>
      </w:r>
    </w:p>
    <w:p w14:paraId="3B148F5C" w14:textId="77777777" w:rsidR="009B2837" w:rsidRDefault="009B2837" w:rsidP="009B2837">
      <w:r>
        <w:t>Для форматирования времени используется вспомогательный метод FormatTime, который преобразует объект TimeSpan в строку формата "HH:mm".</w:t>
      </w:r>
    </w:p>
    <w:p w14:paraId="46701137" w14:textId="1A1D5A00" w:rsidR="0075671F" w:rsidRDefault="009B2837" w:rsidP="0075671F">
      <w:r>
        <w:t>Проверка корректности работы метод</w:t>
      </w:r>
      <w:r w:rsidR="0075671F">
        <w:t>а</w:t>
      </w:r>
    </w:p>
    <w:p w14:paraId="25D41396" w14:textId="1468BFB7" w:rsidR="0075671F" w:rsidRDefault="0075671F" w:rsidP="0075671F">
      <w:pPr>
        <w:ind w:firstLine="0"/>
        <w:jc w:val="center"/>
      </w:pPr>
      <w:r w:rsidRPr="0075671F">
        <w:rPr>
          <w:noProof/>
        </w:rPr>
        <w:drawing>
          <wp:inline distT="0" distB="0" distL="0" distR="0" wp14:anchorId="118F9039" wp14:editId="34B88988">
            <wp:extent cx="2038350" cy="1172052"/>
            <wp:effectExtent l="0" t="0" r="0" b="952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044817" cy="11757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BD72E0" w14:textId="73127309" w:rsidR="0075671F" w:rsidRDefault="0075671F" w:rsidP="0075671F">
      <w:pPr>
        <w:ind w:firstLine="0"/>
        <w:jc w:val="center"/>
      </w:pPr>
      <w:r>
        <w:t>Рисунок 29. Входные параметры для оценки корректной работы метода</w:t>
      </w:r>
    </w:p>
    <w:p w14:paraId="415D1797" w14:textId="0969F9A0" w:rsidR="009B2837" w:rsidRDefault="009B2837" w:rsidP="009B2837">
      <w:r>
        <w:t xml:space="preserve">Реализованная программа была протестирована в консольном приложении. На рисунке </w:t>
      </w:r>
      <w:r w:rsidR="0075671F">
        <w:t>30</w:t>
      </w:r>
      <w:r>
        <w:t xml:space="preserve"> показан пример вызова метода с указанными выше входными данными и полученными результатами.</w:t>
      </w:r>
    </w:p>
    <w:p w14:paraId="2B5EDA1E" w14:textId="3FBD8C95" w:rsidR="009B2837" w:rsidRDefault="0075671F" w:rsidP="0075671F">
      <w:pPr>
        <w:ind w:firstLine="0"/>
        <w:jc w:val="center"/>
      </w:pPr>
      <w:r w:rsidRPr="0075671F">
        <w:rPr>
          <w:noProof/>
        </w:rPr>
        <w:drawing>
          <wp:inline distT="0" distB="0" distL="0" distR="0" wp14:anchorId="65C70578" wp14:editId="47780D88">
            <wp:extent cx="1285875" cy="1352386"/>
            <wp:effectExtent l="0" t="0" r="0" b="63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1288570" cy="1355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E277B4" w14:textId="0BF2EF1B" w:rsidR="009B2837" w:rsidRDefault="009B2837" w:rsidP="009B2837">
      <w:r>
        <w:t xml:space="preserve">Рисунок </w:t>
      </w:r>
      <w:r w:rsidR="0075671F">
        <w:t>30</w:t>
      </w:r>
      <w:r>
        <w:t>. Проверка корректной работы реализованной функции расчета свободных интервалов</w:t>
      </w:r>
    </w:p>
    <w:p w14:paraId="01CB8F11" w14:textId="793C31C0" w:rsidR="0075671F" w:rsidRDefault="0075671F" w:rsidP="009B2837"/>
    <w:p w14:paraId="154D83E6" w14:textId="59C9BD62" w:rsidR="0075671F" w:rsidRDefault="0075671F" w:rsidP="009B2837"/>
    <w:p w14:paraId="2B734699" w14:textId="416F9F9C" w:rsidR="0075671F" w:rsidRDefault="0075671F" w:rsidP="0075671F">
      <w:pPr>
        <w:pStyle w:val="3"/>
      </w:pPr>
      <w:bookmarkStart w:id="34" w:name="_Toc193442281"/>
      <w:r>
        <w:lastRenderedPageBreak/>
        <w:t>2.3.2 Разработка модульных тестов к библиотеке</w:t>
      </w:r>
      <w:bookmarkEnd w:id="34"/>
    </w:p>
    <w:p w14:paraId="755EA269" w14:textId="7625D115" w:rsidR="0075671F" w:rsidRDefault="0075671F" w:rsidP="00BC3EBA">
      <w:r>
        <w:t>Для разработанной ранее функции AvailablePeriods был создан проект тестов MSTest, содержащий 10</w:t>
      </w:r>
      <w:r w:rsidR="00BC3EBA">
        <w:t xml:space="preserve"> </w:t>
      </w:r>
      <w:r>
        <w:t>модульных тестов</w:t>
      </w:r>
      <w:r w:rsidR="00BC3EBA">
        <w:t xml:space="preserve"> (они представлены в репозитории проекта – Приложение Б Часть 2)</w:t>
      </w:r>
      <w:r>
        <w:t>. Эти тесты направлены на проверку работоспособности метода в различных сценариях использования.</w:t>
      </w:r>
    </w:p>
    <w:p w14:paraId="4A899E97" w14:textId="77777777" w:rsidR="0075671F" w:rsidRDefault="0075671F" w:rsidP="0075671F">
      <w:r>
        <w:t>Типы проверок, выполненных в рамках тестирования</w:t>
      </w:r>
    </w:p>
    <w:p w14:paraId="3B86AD99" w14:textId="30B09E8C" w:rsidR="0075671F" w:rsidRDefault="0075671F" w:rsidP="00BC3EBA">
      <w:r>
        <w:t>Разработанные тесты охватывают следующие типы проверок:</w:t>
      </w:r>
    </w:p>
    <w:p w14:paraId="38BE9389" w14:textId="02BF2306" w:rsidR="0075671F" w:rsidRDefault="0075671F" w:rsidP="0075671F">
      <w:r>
        <w:t>Проверка соответствия ожидаемых результатов полученным:</w:t>
      </w:r>
    </w:p>
    <w:p w14:paraId="022EB728" w14:textId="77777777" w:rsidR="0075671F" w:rsidRDefault="0075671F" w:rsidP="0075671F">
      <w:r>
        <w:t>Все тесты содержат сравнение результата выполнения метода с заранее определенными ожидаемыми значениями. Это обеспечивает корректность работы алгоритма в различных сценариях.</w:t>
      </w:r>
    </w:p>
    <w:p w14:paraId="5535187A" w14:textId="77777777" w:rsidR="0075671F" w:rsidRDefault="0075671F" w:rsidP="0075671F">
      <w:r>
        <w:t>Пример: Тест Test_AvailablePeriods_ReturnsNoBusyIntervals проверяет, что при отсутствии занятых интервалов все временные промежутки рабочего дня доступны.</w:t>
      </w:r>
    </w:p>
    <w:p w14:paraId="70F8DAD5" w14:textId="79AF5F90" w:rsidR="0075671F" w:rsidRDefault="0075671F" w:rsidP="0075671F">
      <w:r>
        <w:t>Проверка возвращения корректного списка интервалов при наличии занятых промежутков:</w:t>
      </w:r>
    </w:p>
    <w:p w14:paraId="15F01E69" w14:textId="77777777" w:rsidR="0075671F" w:rsidRDefault="0075671F" w:rsidP="0075671F">
      <w:r>
        <w:t>Тесты проверяют, что метод корректно обрабатывает случаи с одним или несколькими занятыми интервалами, а также пересекающимися интервалами.</w:t>
      </w:r>
    </w:p>
    <w:p w14:paraId="37CB4D87" w14:textId="77777777" w:rsidR="0075671F" w:rsidRDefault="0075671F" w:rsidP="0075671F">
      <w:r>
        <w:t>Пример: Тест Test_AvailablePeriods_ReturnsSingleBusyInterval проверяет, что свободные интервалы находятся до и после одного занятого времени.</w:t>
      </w:r>
    </w:p>
    <w:p w14:paraId="0D6A1467" w14:textId="57F214F8" w:rsidR="0075671F" w:rsidRDefault="0075671F" w:rsidP="0075671F">
      <w:r>
        <w:t>Проверка возвращения пустого списка при полностью занятом рабочем дне:</w:t>
      </w:r>
    </w:p>
    <w:p w14:paraId="399D7D86" w14:textId="77777777" w:rsidR="0075671F" w:rsidRDefault="0075671F" w:rsidP="0075671F">
      <w:r>
        <w:t>Тест Test_AvailablePeriods_ReturnsNoFreeIntervals проверяет, что метод возвращает пустой массив строк, если весь рабочий день занят.</w:t>
      </w:r>
    </w:p>
    <w:p w14:paraId="69E549CE" w14:textId="7D1B5006" w:rsidR="0075671F" w:rsidRDefault="0075671F" w:rsidP="0075671F">
      <w:r>
        <w:t>Проверка обработки граничных условий:</w:t>
      </w:r>
    </w:p>
    <w:p w14:paraId="1C4D52A8" w14:textId="77777777" w:rsidR="0075671F" w:rsidRDefault="0075671F" w:rsidP="0075671F">
      <w:r>
        <w:t>Тесты проверяют корректность работы метода на границах рабочего дня (начало и конец).</w:t>
      </w:r>
    </w:p>
    <w:p w14:paraId="5D68C34F" w14:textId="77777777" w:rsidR="0075671F" w:rsidRDefault="0075671F" w:rsidP="0075671F">
      <w:r>
        <w:lastRenderedPageBreak/>
        <w:t>Пример: Тест Test_AvailablePeriods_ReturnsFreeIntervalsWithEdgeCases проверяет, что метод корректно обрабатывает случаи, когда занятые интервалы начинаются или заканчиваются на границах рабочего дня.</w:t>
      </w:r>
    </w:p>
    <w:p w14:paraId="17198418" w14:textId="1BD9DF88" w:rsidR="0075671F" w:rsidRDefault="0075671F" w:rsidP="0075671F">
      <w:r>
        <w:t>Проверка фильтрации интервалов по минимальной длительности:</w:t>
      </w:r>
    </w:p>
    <w:p w14:paraId="48ED50C1" w14:textId="77777777" w:rsidR="0075671F" w:rsidRDefault="0075671F" w:rsidP="0075671F">
      <w:r>
        <w:t>Тесты проверяют, что метод корректно фильтрует свободные интервалы по заданной минимальной длительности (consultationTime).</w:t>
      </w:r>
    </w:p>
    <w:p w14:paraId="533FD341" w14:textId="77777777" w:rsidR="0075671F" w:rsidRDefault="0075671F" w:rsidP="0075671F">
      <w:r>
        <w:t>Пример: Тест Test_AvailablePeriods_ReturnsFreeIntervalsWithDifferentConsultationTime проверяет, что метод возвращает интервалы только той длины, которая соответствует минимальному времени консультации.</w:t>
      </w:r>
    </w:p>
    <w:p w14:paraId="529847F8" w14:textId="106126DF" w:rsidR="0075671F" w:rsidRDefault="0075671F" w:rsidP="0075671F">
      <w:r>
        <w:t>Проверка обработки пересекающихся интервалов:</w:t>
      </w:r>
    </w:p>
    <w:p w14:paraId="370DC964" w14:textId="77777777" w:rsidR="0075671F" w:rsidRDefault="0075671F" w:rsidP="0075671F">
      <w:r>
        <w:t>Тест Test_AvailablePeriods_ReturnsFreeIntervalsWithOverlappingBusyIntervals проверяет, что метод корректно обрабатывает пересечения между занятыми интервалами.</w:t>
      </w:r>
    </w:p>
    <w:p w14:paraId="26F3C211" w14:textId="7A1CF0E8" w:rsidR="0075671F" w:rsidRDefault="0075671F" w:rsidP="0075671F">
      <w:r>
        <w:t>Проверка вызова исключений при некорректных входных данных:</w:t>
      </w:r>
    </w:p>
    <w:p w14:paraId="7068DD9D" w14:textId="77777777" w:rsidR="0075671F" w:rsidRDefault="0075671F" w:rsidP="0075671F">
      <w:r>
        <w:t>Тесты проверяют, что метод выбрасывает исключение ArgumentException, если длины массивов startTimes и durations не совпадают.</w:t>
      </w:r>
    </w:p>
    <w:p w14:paraId="020ACF44" w14:textId="4352E174" w:rsidR="0075671F" w:rsidRDefault="0075671F" w:rsidP="0075671F">
      <w:r>
        <w:t>Проверка возвращения ненулевого результата:</w:t>
      </w:r>
    </w:p>
    <w:p w14:paraId="73BE27A9" w14:textId="77777777" w:rsidR="0075671F" w:rsidRDefault="0075671F" w:rsidP="0075671F">
      <w:r>
        <w:t>Тесты проверяют, что метод возвращает ненулевой результат при наличии свободных интервалов.</w:t>
      </w:r>
    </w:p>
    <w:p w14:paraId="610474EF" w14:textId="5D9FEBA4" w:rsidR="0075671F" w:rsidRDefault="0075671F" w:rsidP="0075671F">
      <w:r>
        <w:t>Проверка формата выходных данных:</w:t>
      </w:r>
    </w:p>
    <w:p w14:paraId="0306CD05" w14:textId="77777777" w:rsidR="0075671F" w:rsidRDefault="0075671F" w:rsidP="0075671F">
      <w:r>
        <w:t>Тесты проверяют, что выходные данные представлены в формате "HH:mm-HH:mm".</w:t>
      </w:r>
    </w:p>
    <w:p w14:paraId="36F3E447" w14:textId="5B1FDDE0" w:rsidR="0075671F" w:rsidRDefault="0075671F" w:rsidP="0075671F">
      <w:r>
        <w:t>Проверка работы с малыми значениями минимального времени консультации:</w:t>
      </w:r>
    </w:p>
    <w:p w14:paraId="766A3E44" w14:textId="402F3830" w:rsidR="0075671F" w:rsidRDefault="0075671F" w:rsidP="00BC3EBA">
      <w:r>
        <w:t>Тест Test_AvailablePeriods_ReturnsFreeIntervalsWithShortConsultationTime проверяет, что метод корректно обрабатывает случаи с очень маленьким значением consultationTime.</w:t>
      </w:r>
    </w:p>
    <w:p w14:paraId="74414E67" w14:textId="1FB0684B" w:rsidR="00BC3EBA" w:rsidRDefault="00BC3EBA" w:rsidP="00BC3EBA">
      <w:pPr>
        <w:ind w:firstLine="0"/>
        <w:jc w:val="center"/>
      </w:pPr>
      <w:r w:rsidRPr="00BC3EBA">
        <w:rPr>
          <w:noProof/>
        </w:rPr>
        <w:lastRenderedPageBreak/>
        <w:drawing>
          <wp:inline distT="0" distB="0" distL="0" distR="0" wp14:anchorId="4D9DC397" wp14:editId="39A935DF">
            <wp:extent cx="3781425" cy="2103756"/>
            <wp:effectExtent l="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787107" cy="21069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E3AE96" w14:textId="6E8B6226" w:rsidR="0075671F" w:rsidRDefault="0075671F" w:rsidP="00BC3EBA">
      <w:pPr>
        <w:ind w:firstLine="0"/>
        <w:jc w:val="center"/>
      </w:pPr>
      <w:r>
        <w:t xml:space="preserve">Рисунок </w:t>
      </w:r>
      <w:r w:rsidR="00BC3EBA">
        <w:t>3</w:t>
      </w:r>
      <w:r>
        <w:t>1. Сводка о прохождении тестов</w:t>
      </w:r>
    </w:p>
    <w:p w14:paraId="230F1CA2" w14:textId="42423645" w:rsidR="0075671F" w:rsidRDefault="00BC3EBA" w:rsidP="00BC3EBA">
      <w:pPr>
        <w:pStyle w:val="3"/>
      </w:pPr>
      <w:bookmarkStart w:id="35" w:name="_Toc193442282"/>
      <w:r>
        <w:t>2.3.3 Тестирование добавления товара администратором</w:t>
      </w:r>
      <w:bookmarkEnd w:id="35"/>
    </w:p>
    <w:p w14:paraId="4AD483EB" w14:textId="77777777" w:rsidR="00BC3EBA" w:rsidRDefault="00BC3EBA" w:rsidP="00BC3EBA">
      <w:pPr>
        <w:ind w:firstLine="0"/>
      </w:pPr>
      <w:r>
        <w:t>Для выполнения процедуры тестирования добавления товара администратором были разработаны пять тестовых сценариев. Эти сценарии охватывают как успешное добавление товара, так и случаи, когда добавление отклоняется согласно требованиям предметной области. Каждый тестовый сценарий демонстрирует различные исходы работы алгоритма.</w:t>
      </w:r>
    </w:p>
    <w:p w14:paraId="55D5A4FD" w14:textId="77777777" w:rsidR="00BC3EBA" w:rsidRDefault="00BC3EBA" w:rsidP="00BC3EBA">
      <w:pPr>
        <w:ind w:firstLine="0"/>
      </w:pPr>
    </w:p>
    <w:p w14:paraId="002756DB" w14:textId="77777777" w:rsidR="00BC3EBA" w:rsidRDefault="00BC3EBA" w:rsidP="00BC3EBA">
      <w:pPr>
        <w:ind w:firstLine="0"/>
      </w:pPr>
      <w:r>
        <w:t>Общие требования к тестированию</w:t>
      </w:r>
    </w:p>
    <w:p w14:paraId="003BB3FA" w14:textId="4E61B1A5" w:rsidR="00BC3EBA" w:rsidRDefault="00BC3EBA" w:rsidP="00BC3EBA">
      <w:pPr>
        <w:pStyle w:val="a3"/>
        <w:numPr>
          <w:ilvl w:val="0"/>
          <w:numId w:val="45"/>
        </w:numPr>
      </w:pPr>
      <w:r>
        <w:t>Предварительные условия:</w:t>
      </w:r>
    </w:p>
    <w:p w14:paraId="0D743BF1" w14:textId="77777777" w:rsidR="00BC3EBA" w:rsidRDefault="00BC3EBA" w:rsidP="00BC3EBA">
      <w:pPr>
        <w:pStyle w:val="a3"/>
        <w:numPr>
          <w:ilvl w:val="0"/>
          <w:numId w:val="46"/>
        </w:numPr>
      </w:pPr>
      <w:r>
        <w:t>Администратор авторизован в системе.</w:t>
      </w:r>
    </w:p>
    <w:p w14:paraId="3F2C3E4B" w14:textId="77777777" w:rsidR="00BC3EBA" w:rsidRDefault="00BC3EBA" w:rsidP="009B07C7">
      <w:pPr>
        <w:pStyle w:val="a3"/>
        <w:numPr>
          <w:ilvl w:val="0"/>
          <w:numId w:val="46"/>
        </w:numPr>
      </w:pPr>
      <w:r>
        <w:t>База данных доступна для записи.</w:t>
      </w:r>
    </w:p>
    <w:p w14:paraId="1F5E8877" w14:textId="7971E8E4" w:rsidR="00BC3EBA" w:rsidRDefault="00BC3EBA" w:rsidP="009B07C7">
      <w:pPr>
        <w:pStyle w:val="a3"/>
        <w:numPr>
          <w:ilvl w:val="0"/>
          <w:numId w:val="45"/>
        </w:numPr>
      </w:pPr>
      <w:r>
        <w:t>Постусловия:</w:t>
      </w:r>
    </w:p>
    <w:p w14:paraId="08A5F249" w14:textId="77777777" w:rsidR="00BC3EBA" w:rsidRDefault="00BC3EBA" w:rsidP="009B07C7">
      <w:pPr>
        <w:pStyle w:val="a3"/>
        <w:numPr>
          <w:ilvl w:val="0"/>
          <w:numId w:val="47"/>
        </w:numPr>
      </w:pPr>
      <w:r>
        <w:t>Если товар успешно добавлен, он сохраняется в базе данных.</w:t>
      </w:r>
    </w:p>
    <w:p w14:paraId="614C7EB5" w14:textId="77777777" w:rsidR="00BC3EBA" w:rsidRDefault="00BC3EBA" w:rsidP="009B07C7">
      <w:pPr>
        <w:pStyle w:val="a3"/>
        <w:numPr>
          <w:ilvl w:val="0"/>
          <w:numId w:val="47"/>
        </w:numPr>
      </w:pPr>
      <w:r>
        <w:t>Если добавление отклонено, товар не сохраняется, и пользователь получает соответствующее сообщение об ошибке.</w:t>
      </w:r>
    </w:p>
    <w:p w14:paraId="4EA5DBB1" w14:textId="08D560F5" w:rsidR="00BC3EBA" w:rsidRDefault="00BC3EBA" w:rsidP="009B07C7">
      <w:pPr>
        <w:pStyle w:val="a3"/>
        <w:numPr>
          <w:ilvl w:val="0"/>
          <w:numId w:val="45"/>
        </w:numPr>
      </w:pPr>
      <w:r>
        <w:t>Тестовые данные:</w:t>
      </w:r>
    </w:p>
    <w:p w14:paraId="4BE9EB65" w14:textId="77777777" w:rsidR="00BC3EBA" w:rsidRDefault="00BC3EBA" w:rsidP="009B07C7">
      <w:pPr>
        <w:pStyle w:val="a3"/>
        <w:numPr>
          <w:ilvl w:val="0"/>
          <w:numId w:val="48"/>
        </w:numPr>
      </w:pPr>
      <w:r>
        <w:t>Все обязательные поля должны быть заполнены корректно.</w:t>
      </w:r>
    </w:p>
    <w:p w14:paraId="1DEF8613" w14:textId="67F85037" w:rsidR="00BC3EBA" w:rsidRDefault="00BC3EBA" w:rsidP="009B07C7">
      <w:pPr>
        <w:pStyle w:val="a3"/>
        <w:numPr>
          <w:ilvl w:val="0"/>
          <w:numId w:val="48"/>
        </w:numPr>
      </w:pPr>
      <w:r>
        <w:t>Некорректные данные (например, отрицательная стоимость или пустое название) должны вызывать ошибку.</w:t>
      </w:r>
    </w:p>
    <w:p w14:paraId="54616C5F" w14:textId="56E5C648" w:rsidR="009B07C7" w:rsidRDefault="009B07C7" w:rsidP="009B07C7">
      <w:r>
        <w:t>Реализовано 5 тест кейсов, проверяющих функционал добавления товара администратором, один из которых представлен на рисунке 32.</w:t>
      </w:r>
    </w:p>
    <w:p w14:paraId="38874DA2" w14:textId="55FAE395" w:rsidR="009B07C7" w:rsidRDefault="009B07C7" w:rsidP="009B07C7">
      <w:pPr>
        <w:ind w:firstLine="0"/>
        <w:jc w:val="center"/>
      </w:pPr>
      <w:r w:rsidRPr="009B07C7">
        <w:rPr>
          <w:noProof/>
        </w:rPr>
        <w:lastRenderedPageBreak/>
        <w:drawing>
          <wp:inline distT="0" distB="0" distL="0" distR="0" wp14:anchorId="06F3140D" wp14:editId="622F91D8">
            <wp:extent cx="3458039" cy="4724364"/>
            <wp:effectExtent l="0" t="0" r="9525" b="63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464540" cy="4733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B2986D" w14:textId="34224A4B" w:rsidR="009B07C7" w:rsidRDefault="009B07C7" w:rsidP="009B07C7">
      <w:pPr>
        <w:ind w:firstLine="0"/>
        <w:jc w:val="center"/>
      </w:pPr>
      <w:r>
        <w:t>Рисунок 32. Тест кейс для проверки добавления товара с корректными данными</w:t>
      </w:r>
    </w:p>
    <w:p w14:paraId="718E6A95" w14:textId="77777777" w:rsidR="009B07C7" w:rsidRDefault="009B07C7" w:rsidP="009B07C7">
      <w:r>
        <w:t>На примере представленного тест кейса можно увидеть, что каждый из них содержит уникальный идентификатор, приоритет тестирования, название теста, его краткое изложение, этапы, тестовые данные, ожидаемый и фактический результаты, статус, предварительное условие и постусловие.</w:t>
      </w:r>
    </w:p>
    <w:p w14:paraId="7F9BBFED" w14:textId="757DF1E1" w:rsidR="009B07C7" w:rsidRDefault="009B07C7" w:rsidP="009B07C7">
      <w:r>
        <w:t>Подробнее с разработанными тестами можно ознакомиться в репозитории, ссылка на который предоставлена в приложении Б (часть 2).</w:t>
      </w:r>
    </w:p>
    <w:p w14:paraId="679A7886" w14:textId="151ED339" w:rsidR="00BC3EBA" w:rsidRDefault="009B07C7" w:rsidP="009B07C7">
      <w:r>
        <w:t>По результатам написания тест-кейсов и проверки описанной в них функциональности каждый проверенный аспект отработал корректно, что может судить о безотказной работе тестируемого функционала.</w:t>
      </w:r>
    </w:p>
    <w:p w14:paraId="2B6A2E3C" w14:textId="0BFD4674" w:rsidR="006A2079" w:rsidRDefault="006A2079" w:rsidP="00286DD8">
      <w:pPr>
        <w:ind w:firstLine="0"/>
      </w:pPr>
      <w:r w:rsidRPr="006A2079">
        <w:br w:type="page"/>
      </w:r>
    </w:p>
    <w:p w14:paraId="0E847D07" w14:textId="2AB399C8" w:rsidR="004813E8" w:rsidRDefault="004813E8" w:rsidP="004813E8">
      <w:pPr>
        <w:pStyle w:val="1"/>
      </w:pPr>
      <w:bookmarkStart w:id="36" w:name="_Toc193442283"/>
      <w:r>
        <w:lastRenderedPageBreak/>
        <w:t>3 РАЗРАБОТКА МОБИЛЬНЫХ ПРИЛОЖЕНИЙ</w:t>
      </w:r>
      <w:bookmarkEnd w:id="36"/>
    </w:p>
    <w:p w14:paraId="247E305C" w14:textId="2F08CFB3" w:rsidR="004C192B" w:rsidRDefault="004C192B" w:rsidP="004C192B">
      <w:r>
        <w:t>В рамках учебной практики выполнена разработка мобильного приложения на языке программирования Kotlin с использованием технологии Jetpack Compose для создания пользовательского интерфейса. Приложение взаимодействует с сервером через платформу Supabase, обеспечивая функциональность регистрации, авторизации, а также работы с каталогом товаров, избранными товарами и профилем пользователя.</w:t>
      </w:r>
    </w:p>
    <w:p w14:paraId="471F4CAC" w14:textId="7719E65E" w:rsidR="004813E8" w:rsidRDefault="004C192B" w:rsidP="004C192B">
      <w:r>
        <w:t>Разработанное приложение соответствует предоставленным макетам и требованиям, указанным в задании, соблюдает принципы модульности, чистой архитектуры и минимальной поддерживаемой версии Android 11.0.</w:t>
      </w:r>
    </w:p>
    <w:p w14:paraId="37A7AE3E" w14:textId="10799B50" w:rsidR="004C192B" w:rsidRDefault="004C192B" w:rsidP="004C192B">
      <w:r>
        <w:t>Ознакомиться с кодом приложения можно в репозитории, ссылка на который находится в приложении Б (часть 3).</w:t>
      </w:r>
    </w:p>
    <w:p w14:paraId="0B04682E" w14:textId="29E7E29A" w:rsidR="004C192B" w:rsidRDefault="004C192B" w:rsidP="004C192B">
      <w:pPr>
        <w:pStyle w:val="2"/>
      </w:pPr>
      <w:bookmarkStart w:id="37" w:name="_Toc193442284"/>
      <w:r>
        <w:t>3.1 Верстка приложения</w:t>
      </w:r>
      <w:bookmarkEnd w:id="37"/>
      <w:r>
        <w:t xml:space="preserve"> </w:t>
      </w:r>
    </w:p>
    <w:p w14:paraId="3FECF547" w14:textId="0F173951" w:rsidR="004C192B" w:rsidRDefault="004C192B" w:rsidP="004C192B">
      <w:r>
        <w:t xml:space="preserve">Согласно макетам, предоставленным по ссылке </w:t>
      </w:r>
      <w:r w:rsidRPr="004C192B">
        <w:t>https://www.figma.com/design/t7yNd853ZuGihgKLNexZSr/UP-01.03?node-id=1-2&amp;t=7U5UF6Zit4S5xnSy-1</w:t>
      </w:r>
      <w:r>
        <w:t>, разработаны экраны приложения:</w:t>
      </w:r>
    </w:p>
    <w:p w14:paraId="08FE9D24" w14:textId="5B77A06C" w:rsidR="004C192B" w:rsidRDefault="004C192B" w:rsidP="004C192B">
      <w:r>
        <w:rPr>
          <w:lang w:val="en-US"/>
        </w:rPr>
        <w:t>Splash</w:t>
      </w:r>
      <w:r w:rsidRPr="004C192B">
        <w:t xml:space="preserve">: </w:t>
      </w:r>
      <w:r>
        <w:t>Заставка приложения (Рисунок 33).</w:t>
      </w:r>
      <w:r w:rsidR="00CE367B">
        <w:t xml:space="preserve"> На нем осуществляется вывод лого изображения и в течении 1 секунды осуществляется перенаправление пользователя на страницу авторизации.</w:t>
      </w:r>
    </w:p>
    <w:p w14:paraId="52B573E8" w14:textId="51C80373" w:rsidR="004C192B" w:rsidRDefault="00CE367B" w:rsidP="004C192B">
      <w:pPr>
        <w:ind w:firstLine="0"/>
        <w:jc w:val="center"/>
      </w:pPr>
      <w:r>
        <w:rPr>
          <w:noProof/>
        </w:rPr>
        <w:drawing>
          <wp:inline distT="0" distB="0" distL="0" distR="0" wp14:anchorId="01393576" wp14:editId="1BE21C55">
            <wp:extent cx="1343025" cy="2799810"/>
            <wp:effectExtent l="0" t="0" r="0" b="63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346640" cy="2807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7940FD" w14:textId="1BD3DB7F" w:rsidR="004C192B" w:rsidRPr="004C192B" w:rsidRDefault="004C192B" w:rsidP="00CE367B">
      <w:pPr>
        <w:ind w:firstLine="0"/>
        <w:jc w:val="center"/>
      </w:pPr>
      <w:r>
        <w:t>Рисунок 33.</w:t>
      </w:r>
      <w:r w:rsidR="00CE367B">
        <w:t xml:space="preserve"> Заставочный экран приложения</w:t>
      </w:r>
    </w:p>
    <w:p w14:paraId="29784E36" w14:textId="5AF744FC" w:rsidR="00CE367B" w:rsidRDefault="00CE367B" w:rsidP="00792DF0">
      <w:r w:rsidRPr="004C192B">
        <w:rPr>
          <w:lang w:val="en-US"/>
        </w:rPr>
        <w:lastRenderedPageBreak/>
        <w:t>Sign</w:t>
      </w:r>
      <w:r w:rsidRPr="004C192B">
        <w:t xml:space="preserve"> </w:t>
      </w:r>
      <w:r w:rsidRPr="004C192B">
        <w:rPr>
          <w:lang w:val="en-US"/>
        </w:rPr>
        <w:t>In</w:t>
      </w:r>
      <w:r w:rsidR="00792DF0">
        <w:t xml:space="preserve"> (Рисунок 34)</w:t>
      </w:r>
      <w:r w:rsidRPr="004C192B">
        <w:t>: Экран входа.</w:t>
      </w:r>
      <w:r w:rsidR="00792DF0">
        <w:t xml:space="preserve"> На нем присутствуют поля ввода данных пользователя</w:t>
      </w:r>
      <w:r w:rsidR="00792DF0" w:rsidRPr="00792DF0">
        <w:t xml:space="preserve">: </w:t>
      </w:r>
      <w:r w:rsidR="00792DF0">
        <w:rPr>
          <w:lang w:val="en-US"/>
        </w:rPr>
        <w:t>email</w:t>
      </w:r>
      <w:r w:rsidR="00792DF0">
        <w:t xml:space="preserve"> и пароля, и кнопка войти. Доступно сокрытие пароля по нажатию на иконку глаза. На странице присутствует валидация вводимых данных: </w:t>
      </w:r>
      <w:r w:rsidR="00792DF0">
        <w:rPr>
          <w:lang w:val="en-US"/>
        </w:rPr>
        <w:t>email</w:t>
      </w:r>
      <w:r w:rsidR="00792DF0" w:rsidRPr="00792DF0">
        <w:t xml:space="preserve"> </w:t>
      </w:r>
      <w:r w:rsidR="00792DF0">
        <w:t>проверяется с помощью регулярного выражения, а пароль на заполненность с помощью функций, предоставляемых языком. Со страницы можно перейти на экран сброса пароля или регистрации.</w:t>
      </w:r>
    </w:p>
    <w:p w14:paraId="4C6F67F5" w14:textId="1B31998F" w:rsidR="004F29C3" w:rsidRDefault="004F29C3" w:rsidP="004F29C3">
      <w:pPr>
        <w:ind w:firstLine="0"/>
        <w:jc w:val="center"/>
      </w:pPr>
      <w:r>
        <w:rPr>
          <w:noProof/>
        </w:rPr>
        <w:drawing>
          <wp:inline distT="0" distB="0" distL="0" distR="0" wp14:anchorId="58DCCDA7" wp14:editId="07BACDE0">
            <wp:extent cx="980939" cy="2058517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996088" cy="2090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1E5C7A" w14:textId="745BDF7C" w:rsidR="004F29C3" w:rsidRPr="00910AB5" w:rsidRDefault="004F29C3" w:rsidP="004F29C3">
      <w:pPr>
        <w:ind w:firstLine="0"/>
        <w:jc w:val="center"/>
      </w:pPr>
      <w:r>
        <w:t>Рисунок 34. Экран авторизации</w:t>
      </w:r>
    </w:p>
    <w:p w14:paraId="1CF9E4AB" w14:textId="409FE794" w:rsidR="004C192B" w:rsidRDefault="004C192B" w:rsidP="004C192B">
      <w:r w:rsidRPr="004C192B">
        <w:rPr>
          <w:lang w:val="en-US"/>
        </w:rPr>
        <w:t>Register</w:t>
      </w:r>
      <w:r w:rsidRPr="004F29C3">
        <w:t xml:space="preserve"> </w:t>
      </w:r>
      <w:r w:rsidRPr="004C192B">
        <w:rPr>
          <w:lang w:val="en-US"/>
        </w:rPr>
        <w:t>Account</w:t>
      </w:r>
      <w:r w:rsidR="004F29C3" w:rsidRPr="004F29C3">
        <w:t xml:space="preserve"> (</w:t>
      </w:r>
      <w:r w:rsidR="004F29C3">
        <w:t>Рисунок</w:t>
      </w:r>
      <w:r w:rsidR="004F29C3" w:rsidRPr="004F29C3">
        <w:t xml:space="preserve"> 35)</w:t>
      </w:r>
      <w:r w:rsidRPr="004F29C3">
        <w:t xml:space="preserve">: </w:t>
      </w:r>
      <w:r w:rsidR="00792DF0" w:rsidRPr="004C192B">
        <w:t>Экран</w:t>
      </w:r>
      <w:r w:rsidR="00792DF0" w:rsidRPr="004F29C3">
        <w:t xml:space="preserve"> </w:t>
      </w:r>
      <w:r w:rsidR="004F29C3">
        <w:t>регистрации</w:t>
      </w:r>
      <w:r w:rsidR="00792DF0" w:rsidRPr="004F29C3">
        <w:t xml:space="preserve">. </w:t>
      </w:r>
      <w:r w:rsidR="00792DF0">
        <w:t>На нем присутствуют поля ввода данных пользователя</w:t>
      </w:r>
      <w:r w:rsidR="00792DF0" w:rsidRPr="00792DF0">
        <w:t xml:space="preserve">: </w:t>
      </w:r>
      <w:r w:rsidR="00792DF0">
        <w:rPr>
          <w:lang w:val="en-US"/>
        </w:rPr>
        <w:t>email</w:t>
      </w:r>
      <w:r w:rsidR="00792DF0">
        <w:t xml:space="preserve">, пароля, имени пользователя, и кнопка войти. Доступно сокрытие пароля по нажатию на иконку глаза. На странице присутствует валидация вводимых данных: </w:t>
      </w:r>
      <w:r w:rsidR="00792DF0">
        <w:rPr>
          <w:lang w:val="en-US"/>
        </w:rPr>
        <w:t>email</w:t>
      </w:r>
      <w:r w:rsidR="00792DF0" w:rsidRPr="00792DF0">
        <w:t xml:space="preserve"> </w:t>
      </w:r>
      <w:r w:rsidR="00792DF0">
        <w:t>проверяется с помощью регулярного выражения, а пароль и имя пользователя на заполненность с помощью функций, предоставляемых языком</w:t>
      </w:r>
      <w:r w:rsidRPr="004C192B">
        <w:t>.</w:t>
      </w:r>
    </w:p>
    <w:p w14:paraId="36F89B91" w14:textId="67A3D44A" w:rsidR="004F29C3" w:rsidRDefault="004F29C3" w:rsidP="004F29C3">
      <w:pPr>
        <w:ind w:firstLine="0"/>
        <w:jc w:val="center"/>
      </w:pPr>
      <w:r>
        <w:rPr>
          <w:noProof/>
        </w:rPr>
        <w:drawing>
          <wp:inline distT="0" distB="0" distL="0" distR="0" wp14:anchorId="13140BE1" wp14:editId="6B4DDC2B">
            <wp:extent cx="1133110" cy="2362200"/>
            <wp:effectExtent l="0" t="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1134744" cy="23656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2A1C83" w14:textId="17BF5203" w:rsidR="004F29C3" w:rsidRPr="004C192B" w:rsidRDefault="004F29C3" w:rsidP="004F29C3">
      <w:pPr>
        <w:ind w:firstLine="0"/>
        <w:jc w:val="center"/>
      </w:pPr>
      <w:r>
        <w:t>Рисунок 35. Экран регистрации</w:t>
      </w:r>
    </w:p>
    <w:p w14:paraId="0590203A" w14:textId="59ADA1AB" w:rsidR="004C192B" w:rsidRDefault="004C192B" w:rsidP="004C192B">
      <w:r w:rsidRPr="004C192B">
        <w:rPr>
          <w:lang w:val="en-US"/>
        </w:rPr>
        <w:lastRenderedPageBreak/>
        <w:t>Forgot</w:t>
      </w:r>
      <w:r w:rsidRPr="004C192B">
        <w:t xml:space="preserve"> </w:t>
      </w:r>
      <w:r w:rsidRPr="004C192B">
        <w:rPr>
          <w:lang w:val="en-US"/>
        </w:rPr>
        <w:t>Password</w:t>
      </w:r>
      <w:r w:rsidR="004F29C3">
        <w:t xml:space="preserve"> (Рисунок 36)</w:t>
      </w:r>
      <w:r w:rsidRPr="004C192B">
        <w:t>: Экран восстановления пароля</w:t>
      </w:r>
      <w:r w:rsidR="00792DF0">
        <w:t xml:space="preserve"> с полем ввода </w:t>
      </w:r>
      <w:r w:rsidR="00792DF0">
        <w:rPr>
          <w:lang w:val="en-US"/>
        </w:rPr>
        <w:t>email</w:t>
      </w:r>
      <w:r w:rsidR="00792DF0">
        <w:t xml:space="preserve"> и кнопкой отправить</w:t>
      </w:r>
      <w:r w:rsidRPr="004C192B">
        <w:t>.</w:t>
      </w:r>
      <w:r w:rsidR="00792DF0">
        <w:t xml:space="preserve"> Используется для получения данных электронной почты пользователя и отправки на этот адрес кода восстановления учетной записи. При вводе корректных данных на экране появляется диалоговое окно</w:t>
      </w:r>
      <w:r w:rsidR="004F29C3">
        <w:t xml:space="preserve"> (Рисунок 37)</w:t>
      </w:r>
      <w:r w:rsidR="00792DF0">
        <w:t>, информирующее об отправке кода со стороны сервера. По нажатии на данное окно пользователь перенаправляется на экран верификации кода.</w:t>
      </w:r>
    </w:p>
    <w:p w14:paraId="63ABB9F6" w14:textId="53957243" w:rsidR="004F29C3" w:rsidRDefault="004F29C3" w:rsidP="004F29C3">
      <w:pPr>
        <w:ind w:firstLine="0"/>
        <w:jc w:val="center"/>
      </w:pPr>
      <w:r>
        <w:rPr>
          <w:noProof/>
        </w:rPr>
        <w:drawing>
          <wp:inline distT="0" distB="0" distL="0" distR="0" wp14:anchorId="274D59F2" wp14:editId="55255E5A">
            <wp:extent cx="1114425" cy="2346074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1120428" cy="23587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0579F1" w14:textId="52CEE0C3" w:rsidR="004F29C3" w:rsidRDefault="004F29C3" w:rsidP="004F29C3">
      <w:pPr>
        <w:ind w:firstLine="0"/>
        <w:jc w:val="center"/>
      </w:pPr>
      <w:r>
        <w:t>Рисунок 36. Экран восстановления пароля</w:t>
      </w:r>
    </w:p>
    <w:p w14:paraId="6E94D4F7" w14:textId="15A196FD" w:rsidR="004F29C3" w:rsidRDefault="004F29C3" w:rsidP="004F29C3">
      <w:pPr>
        <w:ind w:firstLine="0"/>
        <w:jc w:val="center"/>
      </w:pPr>
    </w:p>
    <w:p w14:paraId="732A17C9" w14:textId="095A7F0C" w:rsidR="004F29C3" w:rsidRDefault="004F29C3" w:rsidP="004F29C3">
      <w:pPr>
        <w:ind w:firstLine="0"/>
        <w:jc w:val="center"/>
      </w:pPr>
      <w:r>
        <w:rPr>
          <w:noProof/>
        </w:rPr>
        <w:drawing>
          <wp:inline distT="0" distB="0" distL="0" distR="0" wp14:anchorId="6FC89ABE" wp14:editId="6D415CAD">
            <wp:extent cx="1460702" cy="3095625"/>
            <wp:effectExtent l="0" t="0" r="635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1467416" cy="31098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7BB0F2" w14:textId="0E839AED" w:rsidR="004F29C3" w:rsidRPr="004C192B" w:rsidRDefault="004F29C3" w:rsidP="004F29C3">
      <w:pPr>
        <w:ind w:firstLine="0"/>
        <w:jc w:val="center"/>
      </w:pPr>
      <w:r>
        <w:t>Рисунок 37. Диалоговое окно, информирующее о присланном коде</w:t>
      </w:r>
    </w:p>
    <w:p w14:paraId="05310779" w14:textId="1D06793C" w:rsidR="004C192B" w:rsidRDefault="004C192B" w:rsidP="004C192B">
      <w:r w:rsidRPr="004C192B">
        <w:rPr>
          <w:lang w:val="en-US"/>
        </w:rPr>
        <w:lastRenderedPageBreak/>
        <w:t>Verification</w:t>
      </w:r>
      <w:r w:rsidR="004F29C3">
        <w:t xml:space="preserve"> (Рисунок 38)</w:t>
      </w:r>
      <w:r w:rsidRPr="004C192B">
        <w:t>: Экран верификации кода с таймером повторной отправки кода и индикацией ошибок.</w:t>
      </w:r>
      <w:r w:rsidR="00B66309">
        <w:t xml:space="preserve"> Для повторной отправки кода пользователю нужно подождать 60 секунд.</w:t>
      </w:r>
    </w:p>
    <w:p w14:paraId="1C65AE11" w14:textId="0428B460" w:rsidR="004F29C3" w:rsidRDefault="004F29C3" w:rsidP="004F29C3">
      <w:pPr>
        <w:ind w:firstLine="0"/>
        <w:jc w:val="center"/>
      </w:pPr>
      <w:r>
        <w:rPr>
          <w:noProof/>
        </w:rPr>
        <w:drawing>
          <wp:inline distT="0" distB="0" distL="0" distR="0" wp14:anchorId="289C72EF" wp14:editId="1050A848">
            <wp:extent cx="1123811" cy="2279856"/>
            <wp:effectExtent l="0" t="0" r="635" b="635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1131999" cy="22964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E5380D" w14:textId="4563E3BE" w:rsidR="004F29C3" w:rsidRDefault="004F29C3" w:rsidP="004F29C3">
      <w:pPr>
        <w:ind w:firstLine="0"/>
        <w:jc w:val="center"/>
      </w:pPr>
      <w:r>
        <w:t>Рисунок 3</w:t>
      </w:r>
      <w:r w:rsidR="000706FF">
        <w:t>8</w:t>
      </w:r>
      <w:r>
        <w:t>. Экран верификации кода</w:t>
      </w:r>
    </w:p>
    <w:p w14:paraId="2424BE67" w14:textId="77777777" w:rsidR="000706FF" w:rsidRPr="004C192B" w:rsidRDefault="000706FF" w:rsidP="004F29C3">
      <w:pPr>
        <w:ind w:firstLine="0"/>
        <w:jc w:val="center"/>
      </w:pPr>
    </w:p>
    <w:p w14:paraId="44F85B7D" w14:textId="74F19042" w:rsidR="004C192B" w:rsidRDefault="004C192B" w:rsidP="004C192B">
      <w:r w:rsidRPr="004C192B">
        <w:rPr>
          <w:lang w:val="en-US"/>
        </w:rPr>
        <w:t>Create</w:t>
      </w:r>
      <w:r w:rsidRPr="004C192B">
        <w:t xml:space="preserve"> </w:t>
      </w:r>
      <w:r w:rsidRPr="004C192B">
        <w:rPr>
          <w:lang w:val="en-US"/>
        </w:rPr>
        <w:t>New</w:t>
      </w:r>
      <w:r w:rsidRPr="004C192B">
        <w:t xml:space="preserve"> </w:t>
      </w:r>
      <w:r w:rsidRPr="004C192B">
        <w:rPr>
          <w:lang w:val="en-US"/>
        </w:rPr>
        <w:t>Password</w:t>
      </w:r>
      <w:r w:rsidR="004F29C3">
        <w:t xml:space="preserve"> (Рисунок 39)</w:t>
      </w:r>
      <w:r w:rsidRPr="004C192B">
        <w:t>: Экран создания нового пароля с проверкой совпадения паролей.</w:t>
      </w:r>
      <w:r w:rsidR="000706FF">
        <w:t xml:space="preserve"> Сохранение нового пароля сопровождается всплыванием информативных сообщений об успешности операции.</w:t>
      </w:r>
    </w:p>
    <w:p w14:paraId="38E81352" w14:textId="67973D84" w:rsidR="000706FF" w:rsidRDefault="000706FF" w:rsidP="000706FF">
      <w:pPr>
        <w:ind w:firstLine="0"/>
        <w:jc w:val="center"/>
      </w:pPr>
      <w:r>
        <w:rPr>
          <w:noProof/>
        </w:rPr>
        <w:drawing>
          <wp:inline distT="0" distB="0" distL="0" distR="0" wp14:anchorId="301FF042" wp14:editId="062E5EB8">
            <wp:extent cx="1315870" cy="2743200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1318532" cy="274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95A6E7" w14:textId="7427D1DA" w:rsidR="004F29C3" w:rsidRDefault="004F29C3" w:rsidP="000706FF">
      <w:pPr>
        <w:ind w:firstLine="0"/>
        <w:jc w:val="center"/>
      </w:pPr>
      <w:r>
        <w:t>Рисунок 3</w:t>
      </w:r>
      <w:r w:rsidR="000706FF">
        <w:t>9</w:t>
      </w:r>
      <w:r>
        <w:t>.</w:t>
      </w:r>
      <w:r w:rsidR="000706FF">
        <w:t xml:space="preserve"> Экран создания нового пароля</w:t>
      </w:r>
    </w:p>
    <w:p w14:paraId="36AA7C00" w14:textId="77777777" w:rsidR="000706FF" w:rsidRPr="004C192B" w:rsidRDefault="000706FF" w:rsidP="000706FF">
      <w:pPr>
        <w:ind w:firstLine="0"/>
        <w:jc w:val="center"/>
      </w:pPr>
    </w:p>
    <w:p w14:paraId="06DA9C89" w14:textId="1019B6D2" w:rsidR="004C192B" w:rsidRDefault="004C192B" w:rsidP="004C192B">
      <w:r w:rsidRPr="004C192B">
        <w:rPr>
          <w:lang w:val="en-US"/>
        </w:rPr>
        <w:t>Home</w:t>
      </w:r>
      <w:r w:rsidR="004F29C3">
        <w:t xml:space="preserve"> (Рисунок 40)</w:t>
      </w:r>
      <w:r w:rsidRPr="004C192B">
        <w:t>: Главный экран с карточками товаров</w:t>
      </w:r>
      <w:r w:rsidR="00781166">
        <w:t>, акциями</w:t>
      </w:r>
      <w:r w:rsidRPr="004C192B">
        <w:t>,</w:t>
      </w:r>
      <w:r w:rsidR="00781166">
        <w:t xml:space="preserve"> фильтрами категорий товаров,</w:t>
      </w:r>
      <w:r w:rsidRPr="004C192B">
        <w:t xml:space="preserve"> нижним и боковым мен</w:t>
      </w:r>
      <w:r w:rsidR="00781166">
        <w:t>ю</w:t>
      </w:r>
      <w:r w:rsidR="000706FF">
        <w:t xml:space="preserve"> (Рисунок 41)</w:t>
      </w:r>
      <w:r w:rsidRPr="004C192B">
        <w:t>.</w:t>
      </w:r>
      <w:r w:rsidR="00781166">
        <w:t xml:space="preserve"> </w:t>
      </w:r>
    </w:p>
    <w:p w14:paraId="398A3780" w14:textId="77777777" w:rsidR="000706FF" w:rsidRDefault="000706FF" w:rsidP="000706FF">
      <w:pPr>
        <w:ind w:firstLine="0"/>
        <w:jc w:val="center"/>
      </w:pPr>
    </w:p>
    <w:p w14:paraId="779437B5" w14:textId="139B5131" w:rsidR="000706FF" w:rsidRDefault="000706FF" w:rsidP="000706FF">
      <w:pPr>
        <w:ind w:firstLine="0"/>
        <w:jc w:val="center"/>
      </w:pPr>
      <w:r>
        <w:rPr>
          <w:noProof/>
        </w:rPr>
        <w:drawing>
          <wp:inline distT="0" distB="0" distL="0" distR="0" wp14:anchorId="4886797A" wp14:editId="06C7EF82">
            <wp:extent cx="1390650" cy="2922932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1394141" cy="29302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9089E1" w14:textId="7FC8D3ED" w:rsidR="004F29C3" w:rsidRDefault="004F29C3" w:rsidP="000706FF">
      <w:pPr>
        <w:ind w:firstLine="0"/>
        <w:jc w:val="center"/>
      </w:pPr>
      <w:r>
        <w:t xml:space="preserve">Рисунок </w:t>
      </w:r>
      <w:r w:rsidR="000706FF">
        <w:t>40</w:t>
      </w:r>
      <w:r>
        <w:t>.</w:t>
      </w:r>
      <w:r w:rsidR="000706FF">
        <w:t xml:space="preserve"> Главный экран</w:t>
      </w:r>
    </w:p>
    <w:p w14:paraId="5677350A" w14:textId="77777777" w:rsidR="000706FF" w:rsidRDefault="000706FF" w:rsidP="000706FF">
      <w:pPr>
        <w:ind w:firstLine="0"/>
        <w:jc w:val="center"/>
      </w:pPr>
    </w:p>
    <w:p w14:paraId="710922AD" w14:textId="78994F82" w:rsidR="000706FF" w:rsidRDefault="000706FF" w:rsidP="000706FF">
      <w:pPr>
        <w:ind w:firstLine="0"/>
        <w:jc w:val="center"/>
      </w:pPr>
      <w:r>
        <w:rPr>
          <w:noProof/>
        </w:rPr>
        <w:drawing>
          <wp:inline distT="0" distB="0" distL="0" distR="0" wp14:anchorId="2C8C1C13" wp14:editId="462B221F">
            <wp:extent cx="1520825" cy="3185970"/>
            <wp:effectExtent l="0" t="0" r="3175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1522808" cy="3190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7BC882" w14:textId="5F5C2700" w:rsidR="000706FF" w:rsidRDefault="000706FF" w:rsidP="000706FF">
      <w:pPr>
        <w:ind w:firstLine="0"/>
        <w:jc w:val="center"/>
      </w:pPr>
      <w:r>
        <w:t>Рисунок 41. Боковое меню</w:t>
      </w:r>
    </w:p>
    <w:p w14:paraId="7D30FB84" w14:textId="43365222" w:rsidR="000706FF" w:rsidRPr="004C192B" w:rsidRDefault="000706FF" w:rsidP="000706FF">
      <w:pPr>
        <w:ind w:firstLine="0"/>
        <w:jc w:val="center"/>
      </w:pPr>
    </w:p>
    <w:p w14:paraId="0BB3EA3F" w14:textId="0EBDB365" w:rsidR="004C192B" w:rsidRDefault="004C192B" w:rsidP="004C192B">
      <w:r w:rsidRPr="004C192B">
        <w:rPr>
          <w:lang w:val="en-US"/>
        </w:rPr>
        <w:t>Catalog</w:t>
      </w:r>
      <w:r w:rsidR="004F29C3">
        <w:t xml:space="preserve"> (Рисунок 4</w:t>
      </w:r>
      <w:r w:rsidR="000706FF">
        <w:t>2</w:t>
      </w:r>
      <w:r w:rsidR="004F29C3">
        <w:t>)</w:t>
      </w:r>
      <w:r w:rsidRPr="004C192B">
        <w:t xml:space="preserve">: Экран каталога товаров с </w:t>
      </w:r>
      <w:r w:rsidR="00781166">
        <w:t>выводом данных по выбранному фильтру</w:t>
      </w:r>
      <w:r w:rsidRPr="004C192B">
        <w:t>.</w:t>
      </w:r>
      <w:r w:rsidR="000706FF">
        <w:t xml:space="preserve"> Пользователь может переключаться между различными категориями, или вернуться к главной странице.</w:t>
      </w:r>
    </w:p>
    <w:p w14:paraId="6B6110BB" w14:textId="05CBD910" w:rsidR="000706FF" w:rsidRDefault="000706FF" w:rsidP="000706FF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7852E97D" wp14:editId="1BB7622E">
            <wp:extent cx="1251440" cy="2600325"/>
            <wp:effectExtent l="0" t="0" r="635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1260003" cy="26181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D3EA8B" w14:textId="443A5EB7" w:rsidR="004F29C3" w:rsidRPr="004C192B" w:rsidRDefault="004F29C3" w:rsidP="000706FF">
      <w:pPr>
        <w:ind w:firstLine="0"/>
        <w:jc w:val="center"/>
      </w:pPr>
      <w:r>
        <w:t>Рисунок 4</w:t>
      </w:r>
      <w:r w:rsidR="000706FF">
        <w:t>2</w:t>
      </w:r>
      <w:r>
        <w:t>.</w:t>
      </w:r>
      <w:r w:rsidR="000706FF">
        <w:t xml:space="preserve"> Каталог товаров</w:t>
      </w:r>
    </w:p>
    <w:p w14:paraId="2662703F" w14:textId="43808EEC" w:rsidR="000706FF" w:rsidRDefault="004C192B" w:rsidP="000706FF">
      <w:r w:rsidRPr="004C192B">
        <w:rPr>
          <w:lang w:val="en-US"/>
        </w:rPr>
        <w:t>Profile</w:t>
      </w:r>
      <w:r w:rsidR="004F29C3">
        <w:t xml:space="preserve"> (Рисунок 4</w:t>
      </w:r>
      <w:r w:rsidR="000706FF">
        <w:t>3</w:t>
      </w:r>
      <w:r w:rsidR="004F29C3">
        <w:t>)</w:t>
      </w:r>
      <w:r w:rsidRPr="004C192B">
        <w:t xml:space="preserve">: Экран профиля с возможностью редактирования данных, загрузки фото профиля из галереи, </w:t>
      </w:r>
      <w:r w:rsidR="00781166">
        <w:t xml:space="preserve">а также </w:t>
      </w:r>
      <w:r w:rsidRPr="004C192B">
        <w:t xml:space="preserve">генерации штрих-кода из </w:t>
      </w:r>
      <w:r w:rsidRPr="004C192B">
        <w:rPr>
          <w:lang w:val="en-US"/>
        </w:rPr>
        <w:t>ID</w:t>
      </w:r>
      <w:r w:rsidRPr="004C192B">
        <w:t xml:space="preserve"> пользователя.</w:t>
      </w:r>
    </w:p>
    <w:p w14:paraId="7F3D1609" w14:textId="3C7D210A" w:rsidR="000706FF" w:rsidRDefault="000706FF" w:rsidP="000706FF">
      <w:pPr>
        <w:ind w:firstLine="0"/>
        <w:jc w:val="center"/>
      </w:pPr>
      <w:r>
        <w:rPr>
          <w:noProof/>
        </w:rPr>
        <w:drawing>
          <wp:inline distT="0" distB="0" distL="0" distR="0" wp14:anchorId="2769598C" wp14:editId="78B976EB">
            <wp:extent cx="1104900" cy="2314650"/>
            <wp:effectExtent l="0" t="0" r="0" b="9525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1107020" cy="23190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BBBFE9" w14:textId="2B2F2B05" w:rsidR="004F29C3" w:rsidRDefault="004F29C3" w:rsidP="000706FF">
      <w:pPr>
        <w:ind w:firstLine="0"/>
        <w:jc w:val="center"/>
      </w:pPr>
      <w:r>
        <w:t xml:space="preserve">Рисунок </w:t>
      </w:r>
      <w:r w:rsidR="000706FF">
        <w:t>43</w:t>
      </w:r>
      <w:r>
        <w:t>.</w:t>
      </w:r>
      <w:r w:rsidR="000706FF">
        <w:t xml:space="preserve"> Профиль пользователя</w:t>
      </w:r>
    </w:p>
    <w:p w14:paraId="64FAD989" w14:textId="3044804C" w:rsidR="004F29C3" w:rsidRDefault="004F29C3" w:rsidP="004C192B">
      <w:r>
        <w:rPr>
          <w:lang w:val="en-US"/>
        </w:rPr>
        <w:t>Favorite</w:t>
      </w:r>
      <w:r>
        <w:t xml:space="preserve"> (Рисунок 4</w:t>
      </w:r>
      <w:r w:rsidR="000706FF">
        <w:t>4</w:t>
      </w:r>
      <w:r>
        <w:t>)</w:t>
      </w:r>
      <w:r w:rsidRPr="004F29C3">
        <w:t xml:space="preserve">: </w:t>
      </w:r>
      <w:r>
        <w:t>Экран с отображением всех товаров, добавленных пользователем в избранное.</w:t>
      </w:r>
      <w:r w:rsidRPr="004F29C3">
        <w:t xml:space="preserve"> </w:t>
      </w:r>
    </w:p>
    <w:p w14:paraId="33C65C57" w14:textId="1F04374A" w:rsidR="000706FF" w:rsidRDefault="000706FF" w:rsidP="000706FF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7FC9D2FE" wp14:editId="1A57C0DB">
            <wp:extent cx="904875" cy="1883434"/>
            <wp:effectExtent l="0" t="0" r="0" b="254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914354" cy="19031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63D81A" w14:textId="27246793" w:rsidR="004F29C3" w:rsidRDefault="004F29C3" w:rsidP="000706FF">
      <w:pPr>
        <w:ind w:firstLine="0"/>
        <w:jc w:val="center"/>
      </w:pPr>
      <w:r>
        <w:t xml:space="preserve">Рисунок </w:t>
      </w:r>
      <w:r w:rsidR="000706FF">
        <w:t>44</w:t>
      </w:r>
      <w:r>
        <w:t>.</w:t>
      </w:r>
      <w:r w:rsidR="000706FF">
        <w:t xml:space="preserve"> Избранное</w:t>
      </w:r>
    </w:p>
    <w:p w14:paraId="761D635E" w14:textId="77777777" w:rsidR="000706FF" w:rsidRPr="004F29C3" w:rsidRDefault="000706FF" w:rsidP="000706FF">
      <w:pPr>
        <w:ind w:firstLine="0"/>
        <w:jc w:val="center"/>
      </w:pPr>
    </w:p>
    <w:p w14:paraId="55D02BF7" w14:textId="025A0C70" w:rsidR="004C192B" w:rsidRDefault="004C192B" w:rsidP="004C192B">
      <w:r w:rsidRPr="004C192B">
        <w:rPr>
          <w:lang w:val="en-US"/>
        </w:rPr>
        <w:t>Loyalty</w:t>
      </w:r>
      <w:r w:rsidRPr="004C192B">
        <w:t xml:space="preserve"> </w:t>
      </w:r>
      <w:r w:rsidRPr="004C192B">
        <w:rPr>
          <w:lang w:val="en-US"/>
        </w:rPr>
        <w:t>Card</w:t>
      </w:r>
      <w:r w:rsidR="004F29C3">
        <w:t xml:space="preserve"> (Рисунок 4</w:t>
      </w:r>
      <w:r w:rsidR="000706FF">
        <w:t>5</w:t>
      </w:r>
      <w:r w:rsidR="004F29C3">
        <w:t>)</w:t>
      </w:r>
      <w:r w:rsidRPr="004C192B">
        <w:t>: Экран карты лояльности с отображением штрих-кода</w:t>
      </w:r>
      <w:r w:rsidR="00781166">
        <w:t xml:space="preserve"> из </w:t>
      </w:r>
      <w:r w:rsidR="00781166">
        <w:rPr>
          <w:lang w:val="en-US"/>
        </w:rPr>
        <w:t>ID</w:t>
      </w:r>
      <w:r w:rsidR="00781166" w:rsidRPr="00781166">
        <w:t xml:space="preserve"> </w:t>
      </w:r>
      <w:r w:rsidR="00781166">
        <w:t>пользователя</w:t>
      </w:r>
      <w:r w:rsidRPr="004C192B">
        <w:t>.</w:t>
      </w:r>
    </w:p>
    <w:p w14:paraId="6AB49613" w14:textId="582FDE86" w:rsidR="000706FF" w:rsidRDefault="000706FF" w:rsidP="000706FF">
      <w:pPr>
        <w:ind w:firstLine="0"/>
        <w:jc w:val="center"/>
      </w:pPr>
      <w:r>
        <w:rPr>
          <w:noProof/>
        </w:rPr>
        <w:drawing>
          <wp:inline distT="0" distB="0" distL="0" distR="0" wp14:anchorId="3F78A1C8" wp14:editId="48DD3A3F">
            <wp:extent cx="1333500" cy="2775585"/>
            <wp:effectExtent l="0" t="0" r="0" b="5715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1338013" cy="27849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5A0787" w14:textId="77C85496" w:rsidR="004F29C3" w:rsidRPr="000F0F88" w:rsidRDefault="004F29C3" w:rsidP="000706FF">
      <w:pPr>
        <w:ind w:firstLine="0"/>
        <w:jc w:val="center"/>
      </w:pPr>
      <w:r>
        <w:t xml:space="preserve">Рисунок </w:t>
      </w:r>
      <w:r w:rsidR="000706FF">
        <w:t>45</w:t>
      </w:r>
      <w:r>
        <w:t>.</w:t>
      </w:r>
      <w:r w:rsidR="000F0F88">
        <w:t xml:space="preserve"> Карта лояльности</w:t>
      </w:r>
    </w:p>
    <w:p w14:paraId="64B4AA76" w14:textId="73D2822E" w:rsidR="004813E8" w:rsidRDefault="004813E8" w:rsidP="004813E8"/>
    <w:p w14:paraId="4AEAE666" w14:textId="309C7236" w:rsidR="000F0F88" w:rsidRDefault="000F0F88" w:rsidP="000F0F88">
      <w:pPr>
        <w:pStyle w:val="2"/>
      </w:pPr>
      <w:bookmarkStart w:id="38" w:name="_Toc193442285"/>
      <w:r>
        <w:t>3.2 Клиент-серверное взаимодействие</w:t>
      </w:r>
      <w:bookmarkEnd w:id="38"/>
    </w:p>
    <w:p w14:paraId="7440B693" w14:textId="1E2961B8" w:rsidR="000F0F88" w:rsidRDefault="000F0F88" w:rsidP="000F0F88">
      <w:r>
        <w:t xml:space="preserve">В качестве серверной части выступает платформа </w:t>
      </w:r>
      <w:r>
        <w:rPr>
          <w:lang w:val="en-US"/>
        </w:rPr>
        <w:t>Supabase</w:t>
      </w:r>
      <w:r>
        <w:t xml:space="preserve">, база данных в которой была восстановлена из предоставленного скрипта. Увидеть ее </w:t>
      </w:r>
      <w:r>
        <w:rPr>
          <w:lang w:val="en-US"/>
        </w:rPr>
        <w:t>ER</w:t>
      </w:r>
      <w:r>
        <w:t xml:space="preserve"> диаграмму можно на рисунке 46.</w:t>
      </w:r>
    </w:p>
    <w:p w14:paraId="5AE8478D" w14:textId="63210F39" w:rsidR="000F0F88" w:rsidRDefault="000F0F88" w:rsidP="000F0F88">
      <w:pPr>
        <w:ind w:firstLine="0"/>
        <w:jc w:val="center"/>
      </w:pPr>
      <w:r w:rsidRPr="000F0F88">
        <w:rPr>
          <w:noProof/>
        </w:rPr>
        <w:lastRenderedPageBreak/>
        <w:drawing>
          <wp:inline distT="0" distB="0" distL="0" distR="0" wp14:anchorId="0B8160A5" wp14:editId="66572035">
            <wp:extent cx="3882390" cy="3119111"/>
            <wp:effectExtent l="0" t="0" r="3810" b="5715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885473" cy="31215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51EC3B" w14:textId="7A9541AE" w:rsidR="000F0F88" w:rsidRPr="00910AB5" w:rsidRDefault="000F0F88" w:rsidP="000F0F88">
      <w:pPr>
        <w:ind w:firstLine="0"/>
        <w:jc w:val="center"/>
      </w:pPr>
      <w:r>
        <w:t xml:space="preserve">Рисунок 46. </w:t>
      </w:r>
      <w:r>
        <w:rPr>
          <w:lang w:val="en-US"/>
        </w:rPr>
        <w:t>ER</w:t>
      </w:r>
      <w:r>
        <w:t xml:space="preserve">-диаграмма базы </w:t>
      </w:r>
      <w:r>
        <w:rPr>
          <w:lang w:val="en-US"/>
        </w:rPr>
        <w:t>Supabase</w:t>
      </w:r>
    </w:p>
    <w:p w14:paraId="31B88200" w14:textId="718B020D" w:rsidR="000F0F88" w:rsidRDefault="000F0F88" w:rsidP="004813E8">
      <w:pPr>
        <w:spacing w:after="200" w:line="276" w:lineRule="auto"/>
        <w:ind w:firstLine="0"/>
        <w:jc w:val="left"/>
      </w:pPr>
    </w:p>
    <w:p w14:paraId="7CDA9FCF" w14:textId="1E35AFF6" w:rsidR="000F0F88" w:rsidRDefault="000F0F88" w:rsidP="000F0F88">
      <w:pPr>
        <w:pStyle w:val="3"/>
      </w:pPr>
      <w:bookmarkStart w:id="39" w:name="_Toc193442286"/>
      <w:r>
        <w:t>3.2.1 Авторизация и регистрация</w:t>
      </w:r>
      <w:bookmarkEnd w:id="39"/>
    </w:p>
    <w:p w14:paraId="0CAC3CCC" w14:textId="279F2DB1" w:rsidR="000F0F88" w:rsidRDefault="000F0F88" w:rsidP="000F0F88">
      <w:r>
        <w:t xml:space="preserve">Реализованы с помощью предоставляемых </w:t>
      </w:r>
      <w:r>
        <w:rPr>
          <w:lang w:val="en-US"/>
        </w:rPr>
        <w:t>supaBase</w:t>
      </w:r>
      <w:r w:rsidRPr="000F0F88">
        <w:t xml:space="preserve"> </w:t>
      </w:r>
      <w:r>
        <w:t>функций. При авторизации клиент передает данные о</w:t>
      </w:r>
      <w:r w:rsidR="000C5C9A">
        <w:t xml:space="preserve">б </w:t>
      </w:r>
      <w:r w:rsidR="000C5C9A">
        <w:rPr>
          <w:lang w:val="en-US"/>
        </w:rPr>
        <w:t>email</w:t>
      </w:r>
      <w:r w:rsidR="000C5C9A" w:rsidRPr="000C5C9A">
        <w:t xml:space="preserve"> </w:t>
      </w:r>
      <w:r w:rsidR="000C5C9A">
        <w:t>и пароле и получает статус авторизации. В случае успешной авторизации пользователь попадает на главную страницу, в противном – получает сообщение о допущенной ошибке в переданных данных или выполнении запроса.</w:t>
      </w:r>
    </w:p>
    <w:p w14:paraId="20A8B6F8" w14:textId="6BF9E210" w:rsidR="003F3822" w:rsidRDefault="003F3822" w:rsidP="000F0F88">
      <w:r>
        <w:t xml:space="preserve">При регистрации, данные из заполненных полей направляются в запрос на создание пользователя, а после, </w:t>
      </w:r>
      <w:r>
        <w:rPr>
          <w:lang w:val="en-US"/>
        </w:rPr>
        <w:t>id</w:t>
      </w:r>
      <w:r w:rsidRPr="003F3822">
        <w:t xml:space="preserve"> </w:t>
      </w:r>
      <w:r>
        <w:t>созданного пользователя используется для создания его профиля.</w:t>
      </w:r>
    </w:p>
    <w:p w14:paraId="6C626184" w14:textId="02C8C874" w:rsidR="0082215F" w:rsidRDefault="0082215F" w:rsidP="000F0F88">
      <w:r>
        <w:t xml:space="preserve">Также пользователь может покинуть аккаунт. В этом случае стираются данные </w:t>
      </w:r>
      <w:r>
        <w:rPr>
          <w:lang w:val="en-US"/>
        </w:rPr>
        <w:t>access</w:t>
      </w:r>
      <w:r w:rsidRPr="0082215F">
        <w:t xml:space="preserve"> </w:t>
      </w:r>
      <w:r>
        <w:t xml:space="preserve">и </w:t>
      </w:r>
      <w:r>
        <w:rPr>
          <w:lang w:val="en-US"/>
        </w:rPr>
        <w:t>refresh</w:t>
      </w:r>
      <w:r w:rsidRPr="0082215F">
        <w:t xml:space="preserve"> </w:t>
      </w:r>
      <w:r>
        <w:t>токенов, а сам пользователь перенаправляется на страницу авторизации.</w:t>
      </w:r>
    </w:p>
    <w:p w14:paraId="6BBEB2C0" w14:textId="77777777" w:rsidR="0082215F" w:rsidRPr="0082215F" w:rsidRDefault="0082215F" w:rsidP="000F0F88"/>
    <w:p w14:paraId="275B3DED" w14:textId="36741AC8" w:rsidR="003F3822" w:rsidRDefault="003F3822" w:rsidP="003F3822">
      <w:pPr>
        <w:pStyle w:val="2"/>
      </w:pPr>
      <w:bookmarkStart w:id="40" w:name="_Toc193442287"/>
      <w:r>
        <w:t>3.2.2 Восстановление пароля</w:t>
      </w:r>
      <w:bookmarkEnd w:id="40"/>
    </w:p>
    <w:p w14:paraId="1F34392F" w14:textId="0EAC6E5C" w:rsidR="003F3822" w:rsidRDefault="003F3822" w:rsidP="003F3822">
      <w:r>
        <w:t>Если пользователь забыл пароль от учетной записи, он может его восстановить, нажав на соответствующую кнопку</w:t>
      </w:r>
      <w:r w:rsidR="002F2775">
        <w:t xml:space="preserve"> на экране авторизации. Он будет переброшен на страницу, где введет </w:t>
      </w:r>
      <w:r w:rsidR="002F2775">
        <w:rPr>
          <w:lang w:val="en-US"/>
        </w:rPr>
        <w:t>email</w:t>
      </w:r>
      <w:r w:rsidR="002F2775">
        <w:t xml:space="preserve">, после чего в </w:t>
      </w:r>
      <w:r w:rsidR="002F2775">
        <w:rPr>
          <w:lang w:val="en-US"/>
        </w:rPr>
        <w:t>api</w:t>
      </w:r>
      <w:r w:rsidR="002F2775" w:rsidRPr="002F2775">
        <w:t xml:space="preserve"> </w:t>
      </w:r>
      <w:r w:rsidR="002F2775">
        <w:t xml:space="preserve">будет </w:t>
      </w:r>
      <w:r w:rsidR="002F2775">
        <w:lastRenderedPageBreak/>
        <w:t xml:space="preserve">отправлен запрос на отправку кода по </w:t>
      </w:r>
      <w:r w:rsidR="002F2775">
        <w:rPr>
          <w:lang w:val="en-US"/>
        </w:rPr>
        <w:t>email</w:t>
      </w:r>
      <w:r w:rsidR="002F2775">
        <w:t xml:space="preserve">. Далее, на экране верификации пользователь вводит полученный код, а на следующем экране – новый пароль. Эти данные отправляются в </w:t>
      </w:r>
      <w:r w:rsidR="002F2775">
        <w:rPr>
          <w:lang w:val="en-US"/>
        </w:rPr>
        <w:t>supabase</w:t>
      </w:r>
      <w:r w:rsidR="002F2775" w:rsidRPr="002F2775">
        <w:t xml:space="preserve"> </w:t>
      </w:r>
      <w:r w:rsidR="002F2775">
        <w:t>совместно и клиент получает информацию об успешности осуществленной операции.</w:t>
      </w:r>
      <w:r w:rsidR="006E49CD">
        <w:t xml:space="preserve"> При этом, он также будет </w:t>
      </w:r>
      <w:r w:rsidR="0082215F">
        <w:t>проинформирован, в случае если</w:t>
      </w:r>
      <w:r w:rsidR="006E49CD">
        <w:t xml:space="preserve"> код некорректный или в качестве нового пароля введен старый.</w:t>
      </w:r>
    </w:p>
    <w:p w14:paraId="0812881B" w14:textId="2119A459" w:rsidR="0082215F" w:rsidRDefault="0082215F" w:rsidP="0082215F">
      <w:pPr>
        <w:pStyle w:val="2"/>
      </w:pPr>
      <w:bookmarkStart w:id="41" w:name="_Toc193442288"/>
      <w:r>
        <w:t>3.2.3 Вывод продуктов</w:t>
      </w:r>
      <w:bookmarkEnd w:id="41"/>
    </w:p>
    <w:p w14:paraId="6FC2BA47" w14:textId="6F8145E4" w:rsidR="0082215F" w:rsidRDefault="0082215F" w:rsidP="0082215F">
      <w:r>
        <w:t>Для вывода продуктов используются запросы на получение продуктов и категорий. На главной странице отображаются только 2 первых продукта, а при переходе на страницу каталога отображаются данные продуктов, относящихся к переданной категории.</w:t>
      </w:r>
    </w:p>
    <w:p w14:paraId="4D634120" w14:textId="1D9F73B1" w:rsidR="0082215F" w:rsidRDefault="0082215F" w:rsidP="0082215F">
      <w:pPr>
        <w:pStyle w:val="2"/>
      </w:pPr>
      <w:bookmarkStart w:id="42" w:name="_Toc193442289"/>
      <w:r>
        <w:t>3.2.4 Избранное</w:t>
      </w:r>
      <w:bookmarkEnd w:id="42"/>
    </w:p>
    <w:p w14:paraId="0926049A" w14:textId="6EC9902B" w:rsidR="0082215F" w:rsidRDefault="0082215F" w:rsidP="0082215F">
      <w:r>
        <w:t xml:space="preserve">На каждой карточке товара присутствует кнопка добавления в избранное. При этом реализован отдельный запрос, выдающий, находится ли продукт в избранном или нет. При добавлении в избранное в таблице </w:t>
      </w:r>
      <w:r>
        <w:rPr>
          <w:lang w:val="en-US"/>
        </w:rPr>
        <w:t>favourite</w:t>
      </w:r>
      <w:r>
        <w:t xml:space="preserve"> формируется запись для переданного товара и текущего пользователя, при удалении – убирается.</w:t>
      </w:r>
    </w:p>
    <w:p w14:paraId="45ACB9CE" w14:textId="2EBAD7B0" w:rsidR="0082215F" w:rsidRDefault="00FC2B00" w:rsidP="00FC2B00">
      <w:pPr>
        <w:pStyle w:val="2"/>
      </w:pPr>
      <w:bookmarkStart w:id="43" w:name="_Toc193442290"/>
      <w:r>
        <w:t>3.2.5 Профиль</w:t>
      </w:r>
      <w:bookmarkEnd w:id="43"/>
    </w:p>
    <w:p w14:paraId="50F13F45" w14:textId="4C03A42C" w:rsidR="00FC2B00" w:rsidRPr="00FC2B00" w:rsidRDefault="00FC2B00" w:rsidP="00FC2B00">
      <w:r>
        <w:t>Доступна возможность изменения профиля. При осуществлении этого действия передаются измененные данные, и они обновляют уже существующую запись в базе. При этом есть отдельный запрос для изменения фото пользователя, подгружающий новое фото в качестве потока.</w:t>
      </w:r>
    </w:p>
    <w:p w14:paraId="2D1A7B53" w14:textId="77777777" w:rsidR="0082215F" w:rsidRPr="0082215F" w:rsidRDefault="0082215F" w:rsidP="0082215F"/>
    <w:p w14:paraId="4E74CA99" w14:textId="77777777" w:rsidR="000F0F88" w:rsidRDefault="000F0F88" w:rsidP="004813E8">
      <w:pPr>
        <w:spacing w:after="200" w:line="276" w:lineRule="auto"/>
        <w:ind w:firstLine="0"/>
        <w:jc w:val="left"/>
      </w:pPr>
    </w:p>
    <w:p w14:paraId="45421D53" w14:textId="13B2D3D2" w:rsidR="004813E8" w:rsidRPr="004813E8" w:rsidRDefault="004813E8" w:rsidP="004813E8">
      <w:pPr>
        <w:spacing w:after="200" w:line="276" w:lineRule="auto"/>
        <w:ind w:firstLine="0"/>
        <w:jc w:val="left"/>
      </w:pPr>
      <w:r>
        <w:br w:type="page"/>
      </w:r>
    </w:p>
    <w:p w14:paraId="238ADB5B" w14:textId="1721589D" w:rsidR="002A4A7A" w:rsidRDefault="002A4A7A" w:rsidP="002A4A7A">
      <w:pPr>
        <w:pStyle w:val="1"/>
      </w:pPr>
      <w:bookmarkStart w:id="44" w:name="_Toc193442291"/>
      <w:r>
        <w:lastRenderedPageBreak/>
        <w:t>ЗАКЛЮЧЕНИЕ</w:t>
      </w:r>
      <w:bookmarkEnd w:id="25"/>
      <w:bookmarkEnd w:id="44"/>
    </w:p>
    <w:p w14:paraId="2737AB9F" w14:textId="56872953" w:rsidR="00F7286F" w:rsidRDefault="00F7286F" w:rsidP="00F7286F">
      <w:r>
        <w:t>Практическое освоение модуля проводилось на базе Государственного бюджетного профессионального образовательного учреждения «Нижегородский Губернский колледж». Основной целью работы являлось формирование и закрепление практических навыков разработки модулей программного обеспечения, полученных в процессе изучения профессионального модуля ПМ.01.</w:t>
      </w:r>
    </w:p>
    <w:p w14:paraId="1DBFBDC4" w14:textId="77777777" w:rsidR="00F7286F" w:rsidRDefault="00F7286F" w:rsidP="00F7286F">
      <w:r>
        <w:t>По результатам выполнения модуля были успешно решены следующие задачи:</w:t>
      </w:r>
    </w:p>
    <w:p w14:paraId="5FDFDB39" w14:textId="77777777" w:rsidR="00F7286F" w:rsidRDefault="00F7286F" w:rsidP="00F7286F">
      <w:r>
        <w:t>− реализованы практические навыки разработки программных модулей с применением современных технологий и инструментов;</w:t>
      </w:r>
    </w:p>
    <w:p w14:paraId="29E9FD70" w14:textId="77777777" w:rsidR="00F7286F" w:rsidRDefault="00F7286F" w:rsidP="00F7286F">
      <w:r>
        <w:t>− получены углубленные знания о принципах проектирования и архитектуры программного обеспечения;</w:t>
      </w:r>
    </w:p>
    <w:p w14:paraId="10AC8277" w14:textId="77777777" w:rsidR="00F7286F" w:rsidRDefault="00F7286F" w:rsidP="00F7286F">
      <w:r>
        <w:t>− приобретен опыт работы с реальными задачами разработки программных решений;</w:t>
      </w:r>
    </w:p>
    <w:p w14:paraId="6DC1B819" w14:textId="1A49379C" w:rsidR="00F7286F" w:rsidRPr="006A2079" w:rsidRDefault="00F7286F" w:rsidP="00F7286F">
      <w:r>
        <w:t>− освоены методы оптимизации и тестирования программного кода.</w:t>
      </w:r>
    </w:p>
    <w:p w14:paraId="63AFBD56" w14:textId="7E53290E" w:rsidR="00F7286F" w:rsidRDefault="00F7286F" w:rsidP="00F7286F">
      <w:r>
        <w:t>Разработанные в ходе выполнения модуля программные решения демонстрируют практическую применимость полученных знаний для создания эффективных программных продуктов. Реализованные модули могут быть использованы для решения широкого спектра задач автоматизации различных процессов.</w:t>
      </w:r>
    </w:p>
    <w:p w14:paraId="50A4EFA1" w14:textId="575AEEC7" w:rsidR="00F7286F" w:rsidRDefault="00F7286F" w:rsidP="00F7286F">
      <w:r>
        <w:t>Выполнение практических заданий способствовало лучшему пониманию теоретического материала и формированию профессиональных компетенций, необходимых для работы в сфере разработки программного обеспечения. Полученный опыт позволит более успешно применять теоретические знания в реальных проектах.</w:t>
      </w:r>
    </w:p>
    <w:p w14:paraId="101F89BC" w14:textId="76C991B4" w:rsidR="00F7286F" w:rsidRPr="00F7286F" w:rsidRDefault="00F7286F" w:rsidP="00F7286F">
      <w:r>
        <w:t>Таким образом, все поставленные цели и задачи модуля "ПМ.01 Разработка модулей программного обеспечения для компьютерных систем" были успешно достигнуты в полном объеме и в соответствии с установленным графиком работы.</w:t>
      </w:r>
      <w:r>
        <w:br w:type="page"/>
      </w:r>
    </w:p>
    <w:p w14:paraId="10C977E4" w14:textId="3A039E63" w:rsidR="002A4A7A" w:rsidRDefault="002A4A7A" w:rsidP="002A4A7A">
      <w:pPr>
        <w:pStyle w:val="1"/>
      </w:pPr>
      <w:bookmarkStart w:id="45" w:name="_Toc192198532"/>
      <w:bookmarkStart w:id="46" w:name="_Toc193442292"/>
      <w:r>
        <w:lastRenderedPageBreak/>
        <w:t>ПРИЛОЖЕНИЯ</w:t>
      </w:r>
      <w:bookmarkEnd w:id="45"/>
      <w:bookmarkEnd w:id="46"/>
    </w:p>
    <w:p w14:paraId="2B1AF1E4" w14:textId="1BBFB221" w:rsidR="006D6ED0" w:rsidRDefault="006F454D" w:rsidP="006F454D">
      <w:pPr>
        <w:pStyle w:val="2"/>
        <w:jc w:val="right"/>
      </w:pPr>
      <w:bookmarkStart w:id="47" w:name="_Toc193442293"/>
      <w:r>
        <w:t>Приложение А</w:t>
      </w:r>
      <w:bookmarkEnd w:id="47"/>
    </w:p>
    <w:p w14:paraId="4B062E74" w14:textId="5F97182C" w:rsidR="0025294A" w:rsidRDefault="0025294A" w:rsidP="0025294A">
      <w:pPr>
        <w:jc w:val="left"/>
      </w:pPr>
      <w:r>
        <w:t xml:space="preserve">Таблица </w:t>
      </w:r>
      <w:r w:rsidR="00910AB5">
        <w:t>1</w:t>
      </w:r>
      <w:r>
        <w:t>. Скрипт для создания базы данных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344"/>
      </w:tblGrid>
      <w:tr w:rsidR="0025294A" w:rsidRPr="0025294A" w14:paraId="0839C673" w14:textId="77777777" w:rsidTr="0025294A">
        <w:tc>
          <w:tcPr>
            <w:tcW w:w="9344" w:type="dxa"/>
          </w:tcPr>
          <w:p w14:paraId="511559E1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25294A">
              <w:rPr>
                <w:sz w:val="24"/>
                <w:szCs w:val="24"/>
                <w:lang w:val="en-US"/>
              </w:rPr>
              <w:t>create table product_type(</w:t>
            </w:r>
          </w:p>
          <w:p w14:paraId="3B25EBD3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25294A">
              <w:rPr>
                <w:sz w:val="24"/>
                <w:szCs w:val="24"/>
                <w:lang w:val="en-US"/>
              </w:rPr>
              <w:t>id serial primary key not null,</w:t>
            </w:r>
          </w:p>
          <w:p w14:paraId="38D4C463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25294A">
              <w:rPr>
                <w:sz w:val="24"/>
                <w:szCs w:val="24"/>
                <w:lang w:val="en-US"/>
              </w:rPr>
              <w:t>title varchar(50) not null,</w:t>
            </w:r>
          </w:p>
          <w:p w14:paraId="557ECF6C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25294A">
              <w:rPr>
                <w:sz w:val="24"/>
                <w:szCs w:val="24"/>
                <w:lang w:val="en-US"/>
              </w:rPr>
              <w:t>coeff float</w:t>
            </w:r>
          </w:p>
          <w:p w14:paraId="7CE84AAE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25294A">
              <w:rPr>
                <w:sz w:val="24"/>
                <w:szCs w:val="24"/>
                <w:lang w:val="en-US"/>
              </w:rPr>
              <w:t>);</w:t>
            </w:r>
          </w:p>
          <w:p w14:paraId="7685FD5A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</w:p>
          <w:p w14:paraId="0D55678D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25294A">
              <w:rPr>
                <w:sz w:val="24"/>
                <w:szCs w:val="24"/>
                <w:lang w:val="en-US"/>
              </w:rPr>
              <w:t>create table partner_type(</w:t>
            </w:r>
          </w:p>
          <w:p w14:paraId="20723775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25294A">
              <w:rPr>
                <w:sz w:val="24"/>
                <w:szCs w:val="24"/>
                <w:lang w:val="en-US"/>
              </w:rPr>
              <w:t>id serial primary key not null,</w:t>
            </w:r>
          </w:p>
          <w:p w14:paraId="58C655ED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25294A">
              <w:rPr>
                <w:sz w:val="24"/>
                <w:szCs w:val="24"/>
                <w:lang w:val="en-US"/>
              </w:rPr>
              <w:t>title varchar(50) not null</w:t>
            </w:r>
          </w:p>
          <w:p w14:paraId="4BDB3772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25294A">
              <w:rPr>
                <w:sz w:val="24"/>
                <w:szCs w:val="24"/>
                <w:lang w:val="en-US"/>
              </w:rPr>
              <w:t>);</w:t>
            </w:r>
          </w:p>
          <w:p w14:paraId="33EADBCB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</w:p>
          <w:p w14:paraId="53FECA3E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25294A">
              <w:rPr>
                <w:sz w:val="24"/>
                <w:szCs w:val="24"/>
                <w:lang w:val="en-US"/>
              </w:rPr>
              <w:t>create table material_type(</w:t>
            </w:r>
          </w:p>
          <w:p w14:paraId="70A1A202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25294A">
              <w:rPr>
                <w:sz w:val="24"/>
                <w:szCs w:val="24"/>
                <w:lang w:val="en-US"/>
              </w:rPr>
              <w:t>id serial primary key not null,</w:t>
            </w:r>
          </w:p>
          <w:p w14:paraId="03D11FBD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25294A">
              <w:rPr>
                <w:sz w:val="24"/>
                <w:szCs w:val="24"/>
                <w:lang w:val="en-US"/>
              </w:rPr>
              <w:t>title varchar(50) not null,</w:t>
            </w:r>
          </w:p>
          <w:p w14:paraId="08BB56A0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25294A">
              <w:rPr>
                <w:sz w:val="24"/>
                <w:szCs w:val="24"/>
                <w:lang w:val="en-US"/>
              </w:rPr>
              <w:t>defect_coeff float</w:t>
            </w:r>
          </w:p>
          <w:p w14:paraId="3F7F44AD" w14:textId="3D378962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25294A">
              <w:rPr>
                <w:sz w:val="24"/>
                <w:szCs w:val="24"/>
                <w:lang w:val="en-US"/>
              </w:rPr>
              <w:t>);</w:t>
            </w:r>
          </w:p>
          <w:p w14:paraId="107A65C9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</w:p>
          <w:p w14:paraId="429F87B1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25294A">
              <w:rPr>
                <w:sz w:val="24"/>
                <w:szCs w:val="24"/>
                <w:lang w:val="en-US"/>
              </w:rPr>
              <w:t>create table partner(</w:t>
            </w:r>
          </w:p>
          <w:p w14:paraId="7D256990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25294A">
              <w:rPr>
                <w:sz w:val="24"/>
                <w:szCs w:val="24"/>
                <w:lang w:val="en-US"/>
              </w:rPr>
              <w:t>id serial primary key not null,</w:t>
            </w:r>
          </w:p>
          <w:p w14:paraId="1F4FB878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25294A">
              <w:rPr>
                <w:sz w:val="24"/>
                <w:szCs w:val="24"/>
                <w:lang w:val="en-US"/>
              </w:rPr>
              <w:t>partner_type_id int not null references partner_type(id) on delete cascade,</w:t>
            </w:r>
          </w:p>
          <w:p w14:paraId="50649083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25294A">
              <w:rPr>
                <w:sz w:val="24"/>
                <w:szCs w:val="24"/>
                <w:lang w:val="en-US"/>
              </w:rPr>
              <w:t>title varchar(50) not null,</w:t>
            </w:r>
          </w:p>
          <w:p w14:paraId="3D08BEEB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25294A">
              <w:rPr>
                <w:sz w:val="24"/>
                <w:szCs w:val="24"/>
                <w:lang w:val="en-US"/>
              </w:rPr>
              <w:t>address varchar(200),</w:t>
            </w:r>
          </w:p>
          <w:p w14:paraId="1391023C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25294A">
              <w:rPr>
                <w:sz w:val="24"/>
                <w:szCs w:val="24"/>
                <w:lang w:val="en-US"/>
              </w:rPr>
              <w:t>INN varchar(30),</w:t>
            </w:r>
          </w:p>
          <w:p w14:paraId="3D0F6880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25294A">
              <w:rPr>
                <w:sz w:val="24"/>
                <w:szCs w:val="24"/>
                <w:lang w:val="en-US"/>
              </w:rPr>
              <w:t>director varchar(150),</w:t>
            </w:r>
          </w:p>
          <w:p w14:paraId="1328D2E4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25294A">
              <w:rPr>
                <w:sz w:val="24"/>
                <w:szCs w:val="24"/>
                <w:lang w:val="en-US"/>
              </w:rPr>
              <w:t>phone varchar(30),</w:t>
            </w:r>
          </w:p>
          <w:p w14:paraId="202F26E2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25294A">
              <w:rPr>
                <w:sz w:val="24"/>
                <w:szCs w:val="24"/>
                <w:lang w:val="en-US"/>
              </w:rPr>
              <w:t>email varchar(50),</w:t>
            </w:r>
          </w:p>
          <w:p w14:paraId="4BF36C77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25294A">
              <w:rPr>
                <w:sz w:val="24"/>
                <w:szCs w:val="24"/>
                <w:lang w:val="en-US"/>
              </w:rPr>
              <w:t>logo text,</w:t>
            </w:r>
          </w:p>
          <w:p w14:paraId="5494EC31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25294A">
              <w:rPr>
                <w:sz w:val="24"/>
                <w:szCs w:val="24"/>
                <w:lang w:val="en-US"/>
              </w:rPr>
              <w:t>rating float</w:t>
            </w:r>
          </w:p>
          <w:p w14:paraId="70360145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25294A">
              <w:rPr>
                <w:sz w:val="24"/>
                <w:szCs w:val="24"/>
                <w:lang w:val="en-US"/>
              </w:rPr>
              <w:t>);</w:t>
            </w:r>
          </w:p>
          <w:p w14:paraId="62DB9C5D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</w:p>
          <w:p w14:paraId="1E0A95FF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25294A">
              <w:rPr>
                <w:sz w:val="24"/>
                <w:szCs w:val="24"/>
                <w:lang w:val="en-US"/>
              </w:rPr>
              <w:t>create table product(</w:t>
            </w:r>
          </w:p>
          <w:p w14:paraId="172914EE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25294A">
              <w:rPr>
                <w:sz w:val="24"/>
                <w:szCs w:val="24"/>
                <w:lang w:val="en-US"/>
              </w:rPr>
              <w:t>id serial primary key,</w:t>
            </w:r>
          </w:p>
          <w:p w14:paraId="1E14B845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25294A">
              <w:rPr>
                <w:sz w:val="24"/>
                <w:szCs w:val="24"/>
                <w:lang w:val="en-US"/>
              </w:rPr>
              <w:t>article varchar(20) not null unique,</w:t>
            </w:r>
          </w:p>
          <w:p w14:paraId="1BEDDF53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25294A">
              <w:rPr>
                <w:sz w:val="24"/>
                <w:szCs w:val="24"/>
                <w:lang w:val="en-US"/>
              </w:rPr>
              <w:t>product_type_id int not null references product_type(id) on delete cascade ,</w:t>
            </w:r>
          </w:p>
          <w:p w14:paraId="0F9D25BB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25294A">
              <w:rPr>
                <w:sz w:val="24"/>
                <w:szCs w:val="24"/>
                <w:lang w:val="en-US"/>
              </w:rPr>
              <w:t>description text,</w:t>
            </w:r>
          </w:p>
          <w:p w14:paraId="1ABD41B7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25294A">
              <w:rPr>
                <w:sz w:val="24"/>
                <w:szCs w:val="24"/>
                <w:lang w:val="en-US"/>
              </w:rPr>
              <w:t>image text,</w:t>
            </w:r>
          </w:p>
          <w:p w14:paraId="698EC798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25294A">
              <w:rPr>
                <w:sz w:val="24"/>
                <w:szCs w:val="24"/>
                <w:lang w:val="en-US"/>
              </w:rPr>
              <w:t>title varchar(100) not null,</w:t>
            </w:r>
          </w:p>
          <w:p w14:paraId="258C0250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25294A">
              <w:rPr>
                <w:sz w:val="24"/>
                <w:szCs w:val="24"/>
                <w:lang w:val="en-US"/>
              </w:rPr>
              <w:t>min_cost decimal(9,2),</w:t>
            </w:r>
          </w:p>
          <w:p w14:paraId="074186B7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25294A">
              <w:rPr>
                <w:sz w:val="24"/>
                <w:szCs w:val="24"/>
                <w:lang w:val="en-US"/>
              </w:rPr>
              <w:t>length float,</w:t>
            </w:r>
          </w:p>
          <w:p w14:paraId="77D9D12D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25294A">
              <w:rPr>
                <w:sz w:val="24"/>
                <w:szCs w:val="24"/>
                <w:lang w:val="en-US"/>
              </w:rPr>
              <w:t>width float,</w:t>
            </w:r>
          </w:p>
          <w:p w14:paraId="7A3A9C1D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25294A">
              <w:rPr>
                <w:sz w:val="24"/>
                <w:szCs w:val="24"/>
                <w:lang w:val="en-US"/>
              </w:rPr>
              <w:t>height float</w:t>
            </w:r>
          </w:p>
          <w:p w14:paraId="3583EC9D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25294A">
              <w:rPr>
                <w:sz w:val="24"/>
                <w:szCs w:val="24"/>
                <w:lang w:val="en-US"/>
              </w:rPr>
              <w:t>);</w:t>
            </w:r>
          </w:p>
          <w:p w14:paraId="2119020D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</w:p>
          <w:p w14:paraId="57707D58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25294A">
              <w:rPr>
                <w:sz w:val="24"/>
                <w:szCs w:val="24"/>
                <w:lang w:val="en-US"/>
              </w:rPr>
              <w:t>create table partner_products(</w:t>
            </w:r>
          </w:p>
          <w:p w14:paraId="118583E5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25294A">
              <w:rPr>
                <w:sz w:val="24"/>
                <w:szCs w:val="24"/>
                <w:lang w:val="en-US"/>
              </w:rPr>
              <w:t>id serial primary key,</w:t>
            </w:r>
          </w:p>
          <w:p w14:paraId="4A21A362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25294A">
              <w:rPr>
                <w:sz w:val="24"/>
                <w:szCs w:val="24"/>
                <w:lang w:val="en-US"/>
              </w:rPr>
              <w:t>product_id int not null references product(id) on delete cascade,</w:t>
            </w:r>
          </w:p>
          <w:p w14:paraId="0785D37A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25294A">
              <w:rPr>
                <w:sz w:val="24"/>
                <w:szCs w:val="24"/>
                <w:lang w:val="en-US"/>
              </w:rPr>
              <w:lastRenderedPageBreak/>
              <w:t>partner_id int not null references partner(id) on delete cascade,</w:t>
            </w:r>
          </w:p>
          <w:p w14:paraId="340E9FE0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25294A">
              <w:rPr>
                <w:sz w:val="24"/>
                <w:szCs w:val="24"/>
                <w:lang w:val="en-US"/>
              </w:rPr>
              <w:t>quantity int not null,</w:t>
            </w:r>
          </w:p>
          <w:p w14:paraId="301822D4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25294A">
              <w:rPr>
                <w:sz w:val="24"/>
                <w:szCs w:val="24"/>
                <w:lang w:val="en-US"/>
              </w:rPr>
              <w:t>sale_date date default now()</w:t>
            </w:r>
          </w:p>
          <w:p w14:paraId="28FCD950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25294A">
              <w:rPr>
                <w:sz w:val="24"/>
                <w:szCs w:val="24"/>
                <w:lang w:val="en-US"/>
              </w:rPr>
              <w:t>);</w:t>
            </w:r>
          </w:p>
          <w:p w14:paraId="072991AE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</w:p>
          <w:p w14:paraId="60C67BDA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25294A">
              <w:rPr>
                <w:sz w:val="24"/>
                <w:szCs w:val="24"/>
                <w:lang w:val="en-US"/>
              </w:rPr>
              <w:t>create table measurement_unit(</w:t>
            </w:r>
          </w:p>
          <w:p w14:paraId="398A4A83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25294A">
              <w:rPr>
                <w:sz w:val="24"/>
                <w:szCs w:val="24"/>
                <w:lang w:val="en-US"/>
              </w:rPr>
              <w:t>id serial primary key,</w:t>
            </w:r>
          </w:p>
          <w:p w14:paraId="09596826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25294A">
              <w:rPr>
                <w:sz w:val="24"/>
                <w:szCs w:val="24"/>
                <w:lang w:val="en-US"/>
              </w:rPr>
              <w:t>title varchar(50)</w:t>
            </w:r>
          </w:p>
          <w:p w14:paraId="45FD2424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25294A">
              <w:rPr>
                <w:sz w:val="24"/>
                <w:szCs w:val="24"/>
                <w:lang w:val="en-US"/>
              </w:rPr>
              <w:t>);</w:t>
            </w:r>
          </w:p>
          <w:p w14:paraId="1B60449C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</w:p>
          <w:p w14:paraId="5734CBBE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25294A">
              <w:rPr>
                <w:sz w:val="24"/>
                <w:szCs w:val="24"/>
                <w:lang w:val="en-US"/>
              </w:rPr>
              <w:t>create table material(</w:t>
            </w:r>
          </w:p>
          <w:p w14:paraId="1F792545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25294A">
              <w:rPr>
                <w:sz w:val="24"/>
                <w:szCs w:val="24"/>
                <w:lang w:val="en-US"/>
              </w:rPr>
              <w:t>id serial primary key,</w:t>
            </w:r>
          </w:p>
          <w:p w14:paraId="05979B77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25294A">
              <w:rPr>
                <w:sz w:val="24"/>
                <w:szCs w:val="24"/>
                <w:lang w:val="en-US"/>
              </w:rPr>
              <w:t>material_type_id int not null references material_type(id) on delete cascade,</w:t>
            </w:r>
          </w:p>
          <w:p w14:paraId="2433DE14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25294A">
              <w:rPr>
                <w:sz w:val="24"/>
                <w:szCs w:val="24"/>
                <w:lang w:val="en-US"/>
              </w:rPr>
              <w:t>title varchar(50) not null,</w:t>
            </w:r>
          </w:p>
          <w:p w14:paraId="74DB616E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25294A">
              <w:rPr>
                <w:sz w:val="24"/>
                <w:szCs w:val="24"/>
                <w:lang w:val="en-US"/>
              </w:rPr>
              <w:t>pack_count int,</w:t>
            </w:r>
          </w:p>
          <w:p w14:paraId="1F35B3B2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25294A">
              <w:rPr>
                <w:sz w:val="24"/>
                <w:szCs w:val="24"/>
                <w:lang w:val="en-US"/>
              </w:rPr>
              <w:t>measurement_unit_id int not null references measurement_unit(id) on delete cascade,</w:t>
            </w:r>
          </w:p>
          <w:p w14:paraId="6A3B7B85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25294A">
              <w:rPr>
                <w:sz w:val="24"/>
                <w:szCs w:val="24"/>
                <w:lang w:val="en-US"/>
              </w:rPr>
              <w:t>description text,</w:t>
            </w:r>
          </w:p>
          <w:p w14:paraId="06FE7E94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25294A">
              <w:rPr>
                <w:sz w:val="24"/>
                <w:szCs w:val="24"/>
                <w:lang w:val="en-US"/>
              </w:rPr>
              <w:t>image text,</w:t>
            </w:r>
          </w:p>
          <w:p w14:paraId="6C4A9E66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25294A">
              <w:rPr>
                <w:sz w:val="24"/>
                <w:szCs w:val="24"/>
                <w:lang w:val="en-US"/>
              </w:rPr>
              <w:t>price decimal(9,2),</w:t>
            </w:r>
          </w:p>
          <w:p w14:paraId="05AB9676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25294A">
              <w:rPr>
                <w:sz w:val="24"/>
                <w:szCs w:val="24"/>
                <w:lang w:val="en-US"/>
              </w:rPr>
              <w:t>quantity_in_stock int,</w:t>
            </w:r>
          </w:p>
          <w:p w14:paraId="22B7D375" w14:textId="77777777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25294A">
              <w:rPr>
                <w:sz w:val="24"/>
                <w:szCs w:val="24"/>
                <w:lang w:val="en-US"/>
              </w:rPr>
              <w:t>min_quantity int</w:t>
            </w:r>
          </w:p>
          <w:p w14:paraId="37385C4D" w14:textId="0137F7E4" w:rsidR="0025294A" w:rsidRPr="0025294A" w:rsidRDefault="0025294A" w:rsidP="0025294A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25294A">
              <w:rPr>
                <w:sz w:val="24"/>
                <w:szCs w:val="24"/>
              </w:rPr>
              <w:t>);</w:t>
            </w:r>
          </w:p>
        </w:tc>
      </w:tr>
    </w:tbl>
    <w:p w14:paraId="2421590F" w14:textId="1E0ABDD3" w:rsidR="00A95DF3" w:rsidRDefault="0025294A" w:rsidP="006F454D">
      <w:r>
        <w:lastRenderedPageBreak/>
        <w:t xml:space="preserve"> </w:t>
      </w:r>
    </w:p>
    <w:p w14:paraId="1D21053F" w14:textId="77777777" w:rsidR="00A95DF3" w:rsidRDefault="00A95DF3">
      <w:pPr>
        <w:spacing w:after="200" w:line="276" w:lineRule="auto"/>
        <w:ind w:firstLine="0"/>
        <w:jc w:val="left"/>
      </w:pPr>
      <w:r>
        <w:br w:type="page"/>
      </w:r>
    </w:p>
    <w:p w14:paraId="4F5F81FE" w14:textId="64DA733D" w:rsidR="006F454D" w:rsidRDefault="00A95DF3" w:rsidP="00A95DF3">
      <w:pPr>
        <w:pStyle w:val="2"/>
        <w:jc w:val="right"/>
      </w:pPr>
      <w:bookmarkStart w:id="48" w:name="_Toc193442294"/>
      <w:r>
        <w:lastRenderedPageBreak/>
        <w:t>Приложение Б</w:t>
      </w:r>
      <w:bookmarkEnd w:id="48"/>
    </w:p>
    <w:p w14:paraId="2B83D26A" w14:textId="77A9353A" w:rsidR="00A95DF3" w:rsidRDefault="00A95DF3" w:rsidP="009B2837">
      <w:pPr>
        <w:rPr>
          <w:rStyle w:val="a9"/>
        </w:rPr>
      </w:pPr>
      <w:r>
        <w:t>Ссылка на репозиторий проекта</w:t>
      </w:r>
      <w:r w:rsidR="009B2837">
        <w:t xml:space="preserve"> (часть 1)</w:t>
      </w:r>
      <w:r>
        <w:t>:</w:t>
      </w:r>
      <w:r w:rsidR="009B2837">
        <w:t xml:space="preserve"> </w:t>
      </w:r>
      <w:hyperlink r:id="rId55" w:history="1">
        <w:r w:rsidR="009B2837" w:rsidRPr="007C5CBF">
          <w:rPr>
            <w:rStyle w:val="a9"/>
          </w:rPr>
          <w:t>https://github.com/timanitsme/UP_01.git</w:t>
        </w:r>
      </w:hyperlink>
    </w:p>
    <w:p w14:paraId="316BE78F" w14:textId="6310938F" w:rsidR="009B2837" w:rsidRPr="00FC2B00" w:rsidRDefault="009B2837" w:rsidP="009B2837">
      <w:r>
        <w:t xml:space="preserve">Ссылка на репозиторий проекта (часть 2): </w:t>
      </w:r>
      <w:hyperlink r:id="rId56" w:history="1">
        <w:r w:rsidR="00FC2B00" w:rsidRPr="001F461F">
          <w:rPr>
            <w:rStyle w:val="a9"/>
          </w:rPr>
          <w:t>https://github.com/timanitsme/UP_01_02.</w:t>
        </w:r>
        <w:r w:rsidR="00FC2B00" w:rsidRPr="001F461F">
          <w:rPr>
            <w:rStyle w:val="a9"/>
            <w:lang w:val="en-US"/>
          </w:rPr>
          <w:t>git</w:t>
        </w:r>
      </w:hyperlink>
    </w:p>
    <w:p w14:paraId="1AEAACFD" w14:textId="22F3C8E5" w:rsidR="00FC2B00" w:rsidRPr="00CE01D7" w:rsidRDefault="00FC2B00" w:rsidP="00FC2B00">
      <w:r>
        <w:t xml:space="preserve">Ссылка на репозиторий проекта (часть 3): </w:t>
      </w:r>
      <w:r w:rsidRPr="001A2330">
        <w:t>https://github.com/timanitsme/UP_01_0</w:t>
      </w:r>
      <w:r>
        <w:t>3</w:t>
      </w:r>
      <w:r w:rsidRPr="00CE01D7">
        <w:t>.</w:t>
      </w:r>
      <w:r>
        <w:rPr>
          <w:lang w:val="en-US"/>
        </w:rPr>
        <w:t>git</w:t>
      </w:r>
    </w:p>
    <w:p w14:paraId="333CE6BD" w14:textId="77777777" w:rsidR="00FC2B00" w:rsidRPr="00FC2B00" w:rsidRDefault="00FC2B00" w:rsidP="009B2837"/>
    <w:p w14:paraId="76DE01FB" w14:textId="77777777" w:rsidR="009724EF" w:rsidRDefault="009724EF" w:rsidP="00A95DF3">
      <w:pPr>
        <w:ind w:firstLine="0"/>
      </w:pPr>
    </w:p>
    <w:p w14:paraId="64876B0F" w14:textId="3A230075" w:rsidR="009724EF" w:rsidRDefault="009724EF">
      <w:pPr>
        <w:spacing w:after="200" w:line="276" w:lineRule="auto"/>
        <w:ind w:firstLine="0"/>
        <w:jc w:val="left"/>
      </w:pPr>
      <w:r>
        <w:br w:type="page"/>
      </w:r>
    </w:p>
    <w:p w14:paraId="6BD55275" w14:textId="2DC1CB0E" w:rsidR="009724EF" w:rsidRDefault="009724EF" w:rsidP="009724EF">
      <w:pPr>
        <w:pStyle w:val="1"/>
        <w:jc w:val="right"/>
      </w:pPr>
      <w:bookmarkStart w:id="49" w:name="_Toc193442295"/>
      <w:r>
        <w:lastRenderedPageBreak/>
        <w:t>Приложение В</w:t>
      </w:r>
      <w:bookmarkEnd w:id="49"/>
    </w:p>
    <w:p w14:paraId="634F87E1" w14:textId="77E0C1EF" w:rsidR="009724EF" w:rsidRDefault="009724EF" w:rsidP="009724EF">
      <w:r>
        <w:t xml:space="preserve">Таблица </w:t>
      </w:r>
      <w:r w:rsidR="00910AB5">
        <w:t>2</w:t>
      </w:r>
      <w:r>
        <w:t>. Скрипт базы данных для компании Пиши-Стирай.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344"/>
      </w:tblGrid>
      <w:tr w:rsidR="009724EF" w:rsidRPr="00491841" w14:paraId="235E743E" w14:textId="77777777" w:rsidTr="009B4D3D">
        <w:trPr>
          <w:tblHeader/>
        </w:trPr>
        <w:tc>
          <w:tcPr>
            <w:tcW w:w="10195" w:type="dxa"/>
          </w:tcPr>
          <w:p w14:paraId="4C66EB52" w14:textId="77777777" w:rsidR="009724EF" w:rsidRPr="00491841" w:rsidRDefault="009724EF" w:rsidP="009B4D3D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крипт базы</w:t>
            </w:r>
          </w:p>
        </w:tc>
      </w:tr>
      <w:tr w:rsidR="009724EF" w:rsidRPr="00491841" w14:paraId="4FCB158F" w14:textId="77777777" w:rsidTr="009B4D3D">
        <w:tc>
          <w:tcPr>
            <w:tcW w:w="10195" w:type="dxa"/>
          </w:tcPr>
          <w:p w14:paraId="799E44FD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  <w:r w:rsidRPr="00491841">
              <w:rPr>
                <w:sz w:val="24"/>
                <w:szCs w:val="24"/>
                <w:lang w:val="en-US"/>
              </w:rPr>
              <w:t>CREATE TABLE role(</w:t>
            </w:r>
          </w:p>
          <w:p w14:paraId="47C98F47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  <w:r w:rsidRPr="00491841">
              <w:rPr>
                <w:sz w:val="24"/>
                <w:szCs w:val="24"/>
                <w:lang w:val="en-US"/>
              </w:rPr>
              <w:t xml:space="preserve">  id SERIAL PRIMARY KEY,</w:t>
            </w:r>
          </w:p>
          <w:p w14:paraId="1A8A69E4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  <w:r w:rsidRPr="00491841">
              <w:rPr>
                <w:sz w:val="24"/>
                <w:szCs w:val="24"/>
                <w:lang w:val="en-US"/>
              </w:rPr>
              <w:t xml:space="preserve">  name VARCHAR(100) NOT NULL</w:t>
            </w:r>
          </w:p>
          <w:p w14:paraId="4B0D142A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  <w:r w:rsidRPr="00491841">
              <w:rPr>
                <w:sz w:val="24"/>
                <w:szCs w:val="24"/>
                <w:lang w:val="en-US"/>
              </w:rPr>
              <w:t xml:space="preserve">); </w:t>
            </w:r>
          </w:p>
          <w:p w14:paraId="4FCB5BE9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</w:p>
          <w:p w14:paraId="4791CC84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  <w:r w:rsidRPr="00491841">
              <w:rPr>
                <w:sz w:val="24"/>
                <w:szCs w:val="24"/>
                <w:lang w:val="en-US"/>
              </w:rPr>
              <w:t>CREATE TABLE "user" (</w:t>
            </w:r>
          </w:p>
          <w:p w14:paraId="3F5FB9BF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  <w:r w:rsidRPr="00491841">
              <w:rPr>
                <w:sz w:val="24"/>
                <w:szCs w:val="24"/>
                <w:lang w:val="en-US"/>
              </w:rPr>
              <w:t xml:space="preserve">  id SERIAL PRIMARY KEY,</w:t>
            </w:r>
          </w:p>
          <w:p w14:paraId="5665AD67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  <w:r w:rsidRPr="00491841">
              <w:rPr>
                <w:sz w:val="24"/>
                <w:szCs w:val="24"/>
                <w:lang w:val="en-US"/>
              </w:rPr>
              <w:t xml:space="preserve">  surname VARCHAR(100) NOT NULL,</w:t>
            </w:r>
          </w:p>
          <w:p w14:paraId="15BA1A2B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  <w:r w:rsidRPr="00491841">
              <w:rPr>
                <w:sz w:val="24"/>
                <w:szCs w:val="24"/>
                <w:lang w:val="en-US"/>
              </w:rPr>
              <w:t xml:space="preserve">  name VARCHAR(100) NOT NULL,</w:t>
            </w:r>
          </w:p>
          <w:p w14:paraId="1F8A9D9E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  <w:r w:rsidRPr="00491841">
              <w:rPr>
                <w:sz w:val="24"/>
                <w:szCs w:val="24"/>
                <w:lang w:val="en-US"/>
              </w:rPr>
              <w:t xml:space="preserve">  patronymic VARCHAR(100) NOT NULL,</w:t>
            </w:r>
          </w:p>
          <w:p w14:paraId="23CD8081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  <w:r w:rsidRPr="00491841">
              <w:rPr>
                <w:sz w:val="24"/>
                <w:szCs w:val="24"/>
                <w:lang w:val="en-US"/>
              </w:rPr>
              <w:t xml:space="preserve">  login TEXT NOT NULL,</w:t>
            </w:r>
          </w:p>
          <w:p w14:paraId="1DC7A0FE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  <w:r w:rsidRPr="00491841">
              <w:rPr>
                <w:sz w:val="24"/>
                <w:szCs w:val="24"/>
                <w:lang w:val="en-US"/>
              </w:rPr>
              <w:t xml:space="preserve">  password TEXT NOT NULL,</w:t>
            </w:r>
          </w:p>
          <w:p w14:paraId="0E77F8BC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  <w:r w:rsidRPr="00491841">
              <w:rPr>
                <w:sz w:val="24"/>
                <w:szCs w:val="24"/>
                <w:lang w:val="en-US"/>
              </w:rPr>
              <w:t xml:space="preserve">  role_id INT NOT NULL REFERENCES role(id) ON DELETE CASCADE</w:t>
            </w:r>
          </w:p>
          <w:p w14:paraId="2B8DEA36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  <w:r w:rsidRPr="00491841">
              <w:rPr>
                <w:sz w:val="24"/>
                <w:szCs w:val="24"/>
                <w:lang w:val="en-US"/>
              </w:rPr>
              <w:t>);</w:t>
            </w:r>
          </w:p>
          <w:p w14:paraId="7E5EF002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</w:p>
          <w:p w14:paraId="1B2A6721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  <w:r w:rsidRPr="00491841">
              <w:rPr>
                <w:sz w:val="24"/>
                <w:szCs w:val="24"/>
                <w:lang w:val="en-US"/>
              </w:rPr>
              <w:t>CREATE TABLE manufacturer(</w:t>
            </w:r>
          </w:p>
          <w:p w14:paraId="44C30DC4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  <w:r w:rsidRPr="00491841">
              <w:rPr>
                <w:sz w:val="24"/>
                <w:szCs w:val="24"/>
                <w:lang w:val="en-US"/>
              </w:rPr>
              <w:t>id SERIAL PRIMARY KEY,</w:t>
            </w:r>
          </w:p>
          <w:p w14:paraId="09F3FB90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  <w:r w:rsidRPr="00491841">
              <w:rPr>
                <w:sz w:val="24"/>
                <w:szCs w:val="24"/>
                <w:lang w:val="en-US"/>
              </w:rPr>
              <w:t>name VARCHAR(100) NOT NULL</w:t>
            </w:r>
          </w:p>
          <w:p w14:paraId="7006713E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  <w:r w:rsidRPr="00491841">
              <w:rPr>
                <w:sz w:val="24"/>
                <w:szCs w:val="24"/>
                <w:lang w:val="en-US"/>
              </w:rPr>
              <w:t>);</w:t>
            </w:r>
          </w:p>
          <w:p w14:paraId="42333EA0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</w:p>
          <w:p w14:paraId="42F65791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  <w:r w:rsidRPr="00491841">
              <w:rPr>
                <w:sz w:val="24"/>
                <w:szCs w:val="24"/>
                <w:lang w:val="en-US"/>
              </w:rPr>
              <w:t>CREATE TABLE supplier(</w:t>
            </w:r>
          </w:p>
          <w:p w14:paraId="7F8A2E8A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  <w:r w:rsidRPr="00491841">
              <w:rPr>
                <w:sz w:val="24"/>
                <w:szCs w:val="24"/>
                <w:lang w:val="en-US"/>
              </w:rPr>
              <w:t>id SERIAL PRIMARY KEY,</w:t>
            </w:r>
          </w:p>
          <w:p w14:paraId="73284E4E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  <w:r w:rsidRPr="00491841">
              <w:rPr>
                <w:sz w:val="24"/>
                <w:szCs w:val="24"/>
                <w:lang w:val="en-US"/>
              </w:rPr>
              <w:t>name VARCHAR(100) NOT NULL</w:t>
            </w:r>
          </w:p>
          <w:p w14:paraId="6C50EF02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  <w:r w:rsidRPr="00491841">
              <w:rPr>
                <w:sz w:val="24"/>
                <w:szCs w:val="24"/>
                <w:lang w:val="en-US"/>
              </w:rPr>
              <w:t>);</w:t>
            </w:r>
          </w:p>
          <w:p w14:paraId="77EE167C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</w:p>
          <w:p w14:paraId="03E18F82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  <w:r w:rsidRPr="00491841">
              <w:rPr>
                <w:sz w:val="24"/>
                <w:szCs w:val="24"/>
                <w:lang w:val="en-US"/>
              </w:rPr>
              <w:t>CREATE TABLE category(</w:t>
            </w:r>
          </w:p>
          <w:p w14:paraId="7F4B1676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  <w:r w:rsidRPr="00491841">
              <w:rPr>
                <w:sz w:val="24"/>
                <w:szCs w:val="24"/>
                <w:lang w:val="en-US"/>
              </w:rPr>
              <w:t>id SERIAL PRIMARY KEY,</w:t>
            </w:r>
          </w:p>
          <w:p w14:paraId="7EA99B75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  <w:r w:rsidRPr="00491841">
              <w:rPr>
                <w:sz w:val="24"/>
                <w:szCs w:val="24"/>
                <w:lang w:val="en-US"/>
              </w:rPr>
              <w:t>name VARCHAR(100) NOT NULL</w:t>
            </w:r>
          </w:p>
          <w:p w14:paraId="4BBDDB9A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  <w:r w:rsidRPr="00491841">
              <w:rPr>
                <w:sz w:val="24"/>
                <w:szCs w:val="24"/>
                <w:lang w:val="en-US"/>
              </w:rPr>
              <w:t>);</w:t>
            </w:r>
          </w:p>
          <w:p w14:paraId="4D9E85C6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</w:p>
          <w:p w14:paraId="557EED2C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  <w:r w:rsidRPr="00491841">
              <w:rPr>
                <w:sz w:val="24"/>
                <w:szCs w:val="24"/>
                <w:lang w:val="en-US"/>
              </w:rPr>
              <w:t>CREATE TABLE measurement_unit(</w:t>
            </w:r>
          </w:p>
          <w:p w14:paraId="015D8E93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  <w:r w:rsidRPr="00491841">
              <w:rPr>
                <w:sz w:val="24"/>
                <w:szCs w:val="24"/>
                <w:lang w:val="en-US"/>
              </w:rPr>
              <w:lastRenderedPageBreak/>
              <w:t>id SERIAL PRIMARY KEY,</w:t>
            </w:r>
          </w:p>
          <w:p w14:paraId="7D334BDB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  <w:r w:rsidRPr="00491841">
              <w:rPr>
                <w:sz w:val="24"/>
                <w:szCs w:val="24"/>
                <w:lang w:val="en-US"/>
              </w:rPr>
              <w:t>name VARCHAR(100) NOT NULL</w:t>
            </w:r>
          </w:p>
          <w:p w14:paraId="33F20214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  <w:r w:rsidRPr="00491841">
              <w:rPr>
                <w:sz w:val="24"/>
                <w:szCs w:val="24"/>
                <w:lang w:val="en-US"/>
              </w:rPr>
              <w:t>);</w:t>
            </w:r>
          </w:p>
          <w:p w14:paraId="66467F79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</w:p>
          <w:p w14:paraId="3995265D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  <w:r w:rsidRPr="00491841">
              <w:rPr>
                <w:sz w:val="24"/>
                <w:szCs w:val="24"/>
                <w:lang w:val="en-US"/>
              </w:rPr>
              <w:t>CREATE TABLE product(</w:t>
            </w:r>
          </w:p>
          <w:p w14:paraId="29ED9CB9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  <w:r w:rsidRPr="00491841">
              <w:rPr>
                <w:sz w:val="24"/>
                <w:szCs w:val="24"/>
                <w:lang w:val="en-US"/>
              </w:rPr>
              <w:t xml:space="preserve">  article_number VARCHAR(100) PRIMARY KEY,</w:t>
            </w:r>
          </w:p>
          <w:p w14:paraId="1BA21E01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  <w:r w:rsidRPr="00491841">
              <w:rPr>
                <w:sz w:val="24"/>
                <w:szCs w:val="24"/>
                <w:lang w:val="en-US"/>
              </w:rPr>
              <w:t xml:space="preserve">  name TEXT NOT NULL,</w:t>
            </w:r>
          </w:p>
          <w:p w14:paraId="3565DA11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  <w:r w:rsidRPr="00491841">
              <w:rPr>
                <w:sz w:val="24"/>
                <w:szCs w:val="24"/>
                <w:lang w:val="en-US"/>
              </w:rPr>
              <w:t xml:space="preserve">  category_id INT NOT NULL REFERENCES category(id) ON DELETE CASCADE, </w:t>
            </w:r>
          </w:p>
          <w:p w14:paraId="1F6B7F84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  <w:r w:rsidRPr="00491841">
              <w:rPr>
                <w:sz w:val="24"/>
                <w:szCs w:val="24"/>
                <w:lang w:val="en-US"/>
              </w:rPr>
              <w:t xml:space="preserve">  manufacturer_id INT NOT NULL REFERENCES manufacturer(id) ON DELETE CASCADE,</w:t>
            </w:r>
          </w:p>
          <w:p w14:paraId="7A07AD69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  <w:r w:rsidRPr="00491841">
              <w:rPr>
                <w:sz w:val="24"/>
                <w:szCs w:val="24"/>
                <w:lang w:val="en-US"/>
              </w:rPr>
              <w:t xml:space="preserve">  supplier_id INT NOT NULL REFERENCES supplier(id) ON DELETE CASCADE,</w:t>
            </w:r>
          </w:p>
          <w:p w14:paraId="139499C5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  <w:r w:rsidRPr="00491841">
              <w:rPr>
                <w:sz w:val="24"/>
                <w:szCs w:val="24"/>
                <w:lang w:val="en-US"/>
              </w:rPr>
              <w:t xml:space="preserve">  measurement_unit_id INT NOT NULL REFERENCES measurement_unit(id) ON DELETE CASCADE,</w:t>
            </w:r>
          </w:p>
          <w:p w14:paraId="46DBE186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  <w:r w:rsidRPr="00491841">
              <w:rPr>
                <w:sz w:val="24"/>
                <w:szCs w:val="24"/>
                <w:lang w:val="en-US"/>
              </w:rPr>
              <w:t xml:space="preserve">  cost DECIMAL(9,2) NOT NULL,</w:t>
            </w:r>
          </w:p>
          <w:p w14:paraId="7C67AC0A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  <w:r w:rsidRPr="00491841">
              <w:rPr>
                <w:sz w:val="24"/>
                <w:szCs w:val="24"/>
                <w:lang w:val="en-US"/>
              </w:rPr>
              <w:t xml:space="preserve">  current_discount DECIMAL(4,2),</w:t>
            </w:r>
          </w:p>
          <w:p w14:paraId="303FFE16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  <w:r w:rsidRPr="00491841">
              <w:rPr>
                <w:sz w:val="24"/>
                <w:szCs w:val="24"/>
                <w:lang w:val="en-US"/>
              </w:rPr>
              <w:t xml:space="preserve">  max_discount DECIMAL(4,2),</w:t>
            </w:r>
          </w:p>
          <w:p w14:paraId="22034E9D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  <w:r w:rsidRPr="00491841">
              <w:rPr>
                <w:sz w:val="24"/>
                <w:szCs w:val="24"/>
                <w:lang w:val="en-US"/>
              </w:rPr>
              <w:t xml:space="preserve">  quantity_in_stock INT NOT NULL,</w:t>
            </w:r>
          </w:p>
          <w:p w14:paraId="73EB8E7C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  <w:r w:rsidRPr="00491841">
              <w:rPr>
                <w:sz w:val="24"/>
                <w:szCs w:val="24"/>
                <w:lang w:val="en-US"/>
              </w:rPr>
              <w:t xml:space="preserve">  description TEXT NOT NULL,</w:t>
            </w:r>
          </w:p>
          <w:p w14:paraId="2EC626C1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  <w:r w:rsidRPr="00491841">
              <w:rPr>
                <w:sz w:val="24"/>
                <w:szCs w:val="24"/>
                <w:lang w:val="en-US"/>
              </w:rPr>
              <w:t xml:space="preserve">  photo BYTEA</w:t>
            </w:r>
          </w:p>
          <w:p w14:paraId="02C98FC3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  <w:r w:rsidRPr="00491841">
              <w:rPr>
                <w:sz w:val="24"/>
                <w:szCs w:val="24"/>
                <w:lang w:val="en-US"/>
              </w:rPr>
              <w:t>);</w:t>
            </w:r>
          </w:p>
          <w:p w14:paraId="099CD08F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</w:p>
          <w:p w14:paraId="5FF9B193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  <w:r w:rsidRPr="00491841">
              <w:rPr>
                <w:sz w:val="24"/>
                <w:szCs w:val="24"/>
                <w:lang w:val="en-US"/>
              </w:rPr>
              <w:t>CREATE TABLE status(</w:t>
            </w:r>
          </w:p>
          <w:p w14:paraId="091E4B02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  <w:r w:rsidRPr="00491841">
              <w:rPr>
                <w:sz w:val="24"/>
                <w:szCs w:val="24"/>
                <w:lang w:val="en-US"/>
              </w:rPr>
              <w:t>id SERIAL PRIMARY KEY,</w:t>
            </w:r>
          </w:p>
          <w:p w14:paraId="6A304485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  <w:r w:rsidRPr="00491841">
              <w:rPr>
                <w:sz w:val="24"/>
                <w:szCs w:val="24"/>
                <w:lang w:val="en-US"/>
              </w:rPr>
              <w:t>name VARCHAR(100)</w:t>
            </w:r>
          </w:p>
          <w:p w14:paraId="58C19661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  <w:r w:rsidRPr="00491841">
              <w:rPr>
                <w:sz w:val="24"/>
                <w:szCs w:val="24"/>
                <w:lang w:val="en-US"/>
              </w:rPr>
              <w:t>);</w:t>
            </w:r>
          </w:p>
          <w:p w14:paraId="15B2EEF1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</w:p>
          <w:p w14:paraId="0C855604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  <w:r w:rsidRPr="00491841">
              <w:rPr>
                <w:sz w:val="24"/>
                <w:szCs w:val="24"/>
                <w:lang w:val="en-US"/>
              </w:rPr>
              <w:t>CREATE TABLE pickup_point(</w:t>
            </w:r>
          </w:p>
          <w:p w14:paraId="72418F59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  <w:r w:rsidRPr="00491841">
              <w:rPr>
                <w:sz w:val="24"/>
                <w:szCs w:val="24"/>
                <w:lang w:val="en-US"/>
              </w:rPr>
              <w:t>id SERIAL PRIMARY KEY,</w:t>
            </w:r>
          </w:p>
          <w:p w14:paraId="58253680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  <w:r w:rsidRPr="00491841">
              <w:rPr>
                <w:sz w:val="24"/>
                <w:szCs w:val="24"/>
                <w:lang w:val="en-US"/>
              </w:rPr>
              <w:t>address TEXT NOT NULL</w:t>
            </w:r>
          </w:p>
          <w:p w14:paraId="26A8BF5E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  <w:r w:rsidRPr="00491841">
              <w:rPr>
                <w:sz w:val="24"/>
                <w:szCs w:val="24"/>
                <w:lang w:val="en-US"/>
              </w:rPr>
              <w:t>);</w:t>
            </w:r>
          </w:p>
          <w:p w14:paraId="32C23E15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</w:p>
          <w:p w14:paraId="60D489AA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  <w:r w:rsidRPr="00491841">
              <w:rPr>
                <w:sz w:val="24"/>
                <w:szCs w:val="24"/>
                <w:lang w:val="en-US"/>
              </w:rPr>
              <w:t>CREATE TABLE "order" (</w:t>
            </w:r>
          </w:p>
          <w:p w14:paraId="54B21706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  <w:r w:rsidRPr="00491841">
              <w:rPr>
                <w:sz w:val="24"/>
                <w:szCs w:val="24"/>
                <w:lang w:val="en-US"/>
              </w:rPr>
              <w:t xml:space="preserve">  id SERIAL PRIMARY KEY,</w:t>
            </w:r>
          </w:p>
          <w:p w14:paraId="4F2A19F8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  <w:r w:rsidRPr="00491841">
              <w:rPr>
                <w:sz w:val="24"/>
                <w:szCs w:val="24"/>
                <w:lang w:val="en-US"/>
              </w:rPr>
              <w:lastRenderedPageBreak/>
              <w:t xml:space="preserve">  status_id INT NOT NULL REFERENCES status(id) ON DELETE CASCADE, </w:t>
            </w:r>
          </w:p>
          <w:p w14:paraId="1D33224D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  <w:r w:rsidRPr="00491841">
              <w:rPr>
                <w:sz w:val="24"/>
                <w:szCs w:val="24"/>
                <w:lang w:val="en-US"/>
              </w:rPr>
              <w:t xml:space="preserve">  date TIMESTAMP NOT NULL DEFAULT now(),</w:t>
            </w:r>
          </w:p>
          <w:p w14:paraId="4DB7AA54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  <w:r w:rsidRPr="00491841">
              <w:rPr>
                <w:sz w:val="24"/>
                <w:szCs w:val="24"/>
                <w:lang w:val="en-US"/>
              </w:rPr>
              <w:t xml:space="preserve">  delivery_date TIMESTAMP NOT NULL,</w:t>
            </w:r>
          </w:p>
          <w:p w14:paraId="1A0E47DD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  <w:r w:rsidRPr="00491841">
              <w:rPr>
                <w:sz w:val="24"/>
                <w:szCs w:val="24"/>
                <w:lang w:val="en-US"/>
              </w:rPr>
              <w:t xml:space="preserve">  pickup_point INT NOT NULL REFERENCES pickup_point(id),</w:t>
            </w:r>
          </w:p>
          <w:p w14:paraId="30E7999D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  <w:r w:rsidRPr="00491841">
              <w:rPr>
                <w:sz w:val="24"/>
                <w:szCs w:val="24"/>
                <w:lang w:val="en-US"/>
              </w:rPr>
              <w:t xml:space="preserve">  user_id INT NOT NULL REFERENCES "user"(id) ON DELETE CASCADE,</w:t>
            </w:r>
          </w:p>
          <w:p w14:paraId="3FFCFBF2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  <w:r w:rsidRPr="00491841">
              <w:rPr>
                <w:sz w:val="24"/>
                <w:szCs w:val="24"/>
                <w:lang w:val="en-US"/>
              </w:rPr>
              <w:t xml:space="preserve">  pickup_code INT NOT NULL</w:t>
            </w:r>
          </w:p>
          <w:p w14:paraId="675A3992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  <w:r w:rsidRPr="00491841">
              <w:rPr>
                <w:sz w:val="24"/>
                <w:szCs w:val="24"/>
                <w:lang w:val="en-US"/>
              </w:rPr>
              <w:t>);</w:t>
            </w:r>
          </w:p>
          <w:p w14:paraId="0B5F7AE5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</w:p>
          <w:p w14:paraId="68FA6966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  <w:r w:rsidRPr="00491841">
              <w:rPr>
                <w:sz w:val="24"/>
                <w:szCs w:val="24"/>
                <w:lang w:val="en-US"/>
              </w:rPr>
              <w:t>CREATE TABLE order_products(</w:t>
            </w:r>
          </w:p>
          <w:p w14:paraId="69AA4F76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  <w:r w:rsidRPr="00491841">
              <w:rPr>
                <w:sz w:val="24"/>
                <w:szCs w:val="24"/>
                <w:lang w:val="en-US"/>
              </w:rPr>
              <w:t xml:space="preserve">  order_id INT NOT NULL REFERENCES "order"(id) ON DELETE CASCADE,</w:t>
            </w:r>
          </w:p>
          <w:p w14:paraId="45B740CD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  <w:r w:rsidRPr="00491841">
              <w:rPr>
                <w:sz w:val="24"/>
                <w:szCs w:val="24"/>
                <w:lang w:val="en-US"/>
              </w:rPr>
              <w:t xml:space="preserve">  product_article_number VARCHAR(100) NOT NULL REFERENCES product(article_number) ON DELETE CASCADE,</w:t>
            </w:r>
          </w:p>
          <w:p w14:paraId="223DD7A2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  <w:r w:rsidRPr="00491841">
              <w:rPr>
                <w:sz w:val="24"/>
                <w:szCs w:val="24"/>
                <w:lang w:val="en-US"/>
              </w:rPr>
              <w:t xml:space="preserve">  product_quantity INT NOT NULL DEFAULT 1,</w:t>
            </w:r>
          </w:p>
          <w:p w14:paraId="39862F8E" w14:textId="77777777" w:rsidR="009724EF" w:rsidRPr="00491841" w:rsidRDefault="009724EF" w:rsidP="009B4D3D">
            <w:pPr>
              <w:ind w:firstLine="0"/>
              <w:rPr>
                <w:sz w:val="24"/>
                <w:szCs w:val="24"/>
                <w:lang w:val="en-US"/>
              </w:rPr>
            </w:pPr>
            <w:r w:rsidRPr="00491841">
              <w:rPr>
                <w:sz w:val="24"/>
                <w:szCs w:val="24"/>
                <w:lang w:val="en-US"/>
              </w:rPr>
              <w:t xml:space="preserve">  PRIMARY KEY (order_id, product_article_number)</w:t>
            </w:r>
          </w:p>
          <w:p w14:paraId="6BDB1BEC" w14:textId="77777777" w:rsidR="009724EF" w:rsidRPr="00491841" w:rsidRDefault="009724EF" w:rsidP="009B4D3D">
            <w:pPr>
              <w:ind w:firstLine="0"/>
              <w:rPr>
                <w:sz w:val="24"/>
                <w:szCs w:val="24"/>
              </w:rPr>
            </w:pPr>
            <w:r w:rsidRPr="00491841">
              <w:rPr>
                <w:sz w:val="24"/>
                <w:szCs w:val="24"/>
              </w:rPr>
              <w:t>);</w:t>
            </w:r>
          </w:p>
        </w:tc>
      </w:tr>
    </w:tbl>
    <w:p w14:paraId="7831F258" w14:textId="3C178E42" w:rsidR="009724EF" w:rsidRDefault="009724EF" w:rsidP="009724EF"/>
    <w:p w14:paraId="6EB941D5" w14:textId="77777777" w:rsidR="009724EF" w:rsidRDefault="009724EF">
      <w:pPr>
        <w:spacing w:after="200" w:line="276" w:lineRule="auto"/>
        <w:ind w:firstLine="0"/>
        <w:jc w:val="left"/>
      </w:pPr>
      <w:r>
        <w:br w:type="page"/>
      </w:r>
    </w:p>
    <w:p w14:paraId="7E69CE2D" w14:textId="5AE85E14" w:rsidR="009724EF" w:rsidRDefault="009724EF" w:rsidP="009724EF">
      <w:pPr>
        <w:pStyle w:val="1"/>
        <w:jc w:val="right"/>
      </w:pPr>
      <w:bookmarkStart w:id="50" w:name="_Toc193442296"/>
      <w:r>
        <w:lastRenderedPageBreak/>
        <w:t>Приложение Г</w:t>
      </w:r>
      <w:bookmarkEnd w:id="50"/>
    </w:p>
    <w:p w14:paraId="1C7337F3" w14:textId="02ED0478" w:rsidR="009724EF" w:rsidRDefault="009724EF" w:rsidP="009724EF">
      <w:pPr>
        <w:ind w:firstLine="0"/>
        <w:jc w:val="center"/>
      </w:pPr>
      <w:r>
        <w:t>Предобработка данных и заполнение базы</w:t>
      </w:r>
    </w:p>
    <w:p w14:paraId="07DE463C" w14:textId="77777777" w:rsidR="009724EF" w:rsidRPr="009724EF" w:rsidRDefault="009724EF" w:rsidP="009724EF">
      <w:pPr>
        <w:ind w:firstLine="0"/>
        <w:jc w:val="center"/>
      </w:pPr>
    </w:p>
    <w:p w14:paraId="2BFCED45" w14:textId="77777777" w:rsidR="009724EF" w:rsidRDefault="009724EF" w:rsidP="009724EF">
      <w:pPr>
        <w:ind w:firstLine="0"/>
        <w:jc w:val="center"/>
      </w:pPr>
      <w:r w:rsidRPr="00491841">
        <w:rPr>
          <w:noProof/>
        </w:rPr>
        <w:drawing>
          <wp:inline distT="0" distB="0" distL="0" distR="0" wp14:anchorId="5CD4FD1B" wp14:editId="71FEDDE5">
            <wp:extent cx="1593130" cy="753116"/>
            <wp:effectExtent l="0" t="0" r="7620" b="889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1594551" cy="7537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273201" w14:textId="12B9B00A" w:rsidR="009724EF" w:rsidRPr="00491841" w:rsidRDefault="009724EF" w:rsidP="009724EF">
      <w:pPr>
        <w:ind w:firstLine="0"/>
        <w:jc w:val="center"/>
        <w:rPr>
          <w:lang w:val="en-US"/>
        </w:rPr>
      </w:pPr>
      <w:r>
        <w:t xml:space="preserve">Рисунок </w:t>
      </w:r>
      <w:r w:rsidR="00910AB5">
        <w:t>47</w:t>
      </w:r>
      <w:r>
        <w:t xml:space="preserve">. Таблица </w:t>
      </w:r>
      <w:r>
        <w:rPr>
          <w:lang w:val="en-US"/>
        </w:rPr>
        <w:t>category</w:t>
      </w:r>
    </w:p>
    <w:p w14:paraId="77B62434" w14:textId="77777777" w:rsidR="009724EF" w:rsidRDefault="009724EF" w:rsidP="009724EF">
      <w:pPr>
        <w:ind w:firstLine="0"/>
        <w:jc w:val="center"/>
      </w:pPr>
    </w:p>
    <w:p w14:paraId="2197E8E9" w14:textId="77777777" w:rsidR="009724EF" w:rsidRDefault="009724EF" w:rsidP="009724EF">
      <w:pPr>
        <w:ind w:firstLine="0"/>
        <w:jc w:val="center"/>
      </w:pPr>
      <w:r w:rsidRPr="00491841">
        <w:rPr>
          <w:noProof/>
        </w:rPr>
        <w:drawing>
          <wp:inline distT="0" distB="0" distL="0" distR="0" wp14:anchorId="59937DB2" wp14:editId="0A49F7E6">
            <wp:extent cx="1621411" cy="1496687"/>
            <wp:effectExtent l="0" t="0" r="0" b="889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1629324" cy="15039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CEFC99" w14:textId="59FCD575" w:rsidR="009724EF" w:rsidRPr="00491841" w:rsidRDefault="009724EF" w:rsidP="009724EF">
      <w:pPr>
        <w:ind w:firstLine="0"/>
        <w:jc w:val="center"/>
        <w:rPr>
          <w:lang w:val="en-US"/>
        </w:rPr>
      </w:pPr>
      <w:r>
        <w:t xml:space="preserve">Рисунок </w:t>
      </w:r>
      <w:r w:rsidR="00910AB5">
        <w:t>48</w:t>
      </w:r>
      <w:r>
        <w:t>. Таблица</w:t>
      </w:r>
      <w:r>
        <w:rPr>
          <w:lang w:val="en-US"/>
        </w:rPr>
        <w:t xml:space="preserve"> manufacturer</w:t>
      </w:r>
    </w:p>
    <w:p w14:paraId="2EBD5E23" w14:textId="77777777" w:rsidR="009724EF" w:rsidRDefault="009724EF" w:rsidP="009724EF">
      <w:pPr>
        <w:ind w:firstLine="0"/>
        <w:jc w:val="center"/>
      </w:pPr>
    </w:p>
    <w:p w14:paraId="31D1356A" w14:textId="77777777" w:rsidR="009724EF" w:rsidRDefault="009724EF" w:rsidP="009724EF">
      <w:pPr>
        <w:ind w:firstLine="0"/>
        <w:jc w:val="center"/>
      </w:pPr>
      <w:r w:rsidRPr="00491841">
        <w:rPr>
          <w:noProof/>
        </w:rPr>
        <w:drawing>
          <wp:inline distT="0" distB="0" distL="0" distR="0" wp14:anchorId="52B7EB0D" wp14:editId="74C129E9">
            <wp:extent cx="1743958" cy="791538"/>
            <wp:effectExtent l="0" t="0" r="8890" b="889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1754904" cy="7965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FAEF09" w14:textId="3F1F39E5" w:rsidR="009724EF" w:rsidRPr="00491841" w:rsidRDefault="009724EF" w:rsidP="009724EF">
      <w:pPr>
        <w:ind w:firstLine="0"/>
        <w:jc w:val="center"/>
        <w:rPr>
          <w:lang w:val="en-US"/>
        </w:rPr>
      </w:pPr>
      <w:r>
        <w:t xml:space="preserve">Рисунок </w:t>
      </w:r>
      <w:r>
        <w:rPr>
          <w:lang w:val="en-US"/>
        </w:rPr>
        <w:t>4</w:t>
      </w:r>
      <w:r w:rsidR="00910AB5">
        <w:t>9</w:t>
      </w:r>
      <w:r>
        <w:t>. Таблица</w:t>
      </w:r>
      <w:r>
        <w:rPr>
          <w:lang w:val="en-US"/>
        </w:rPr>
        <w:t xml:space="preserve"> measurement_unit</w:t>
      </w:r>
    </w:p>
    <w:p w14:paraId="52B109B4" w14:textId="77777777" w:rsidR="009724EF" w:rsidRDefault="009724EF" w:rsidP="009724EF">
      <w:pPr>
        <w:ind w:firstLine="0"/>
        <w:jc w:val="center"/>
      </w:pPr>
    </w:p>
    <w:p w14:paraId="6CCE2BA2" w14:textId="77777777" w:rsidR="009724EF" w:rsidRDefault="009724EF" w:rsidP="009724EF">
      <w:pPr>
        <w:ind w:firstLine="0"/>
        <w:jc w:val="center"/>
      </w:pPr>
      <w:r w:rsidRPr="00491841">
        <w:rPr>
          <w:noProof/>
        </w:rPr>
        <w:drawing>
          <wp:inline distT="0" distB="0" distL="0" distR="0" wp14:anchorId="3171C7D5" wp14:editId="750BF757">
            <wp:extent cx="4854804" cy="1519951"/>
            <wp:effectExtent l="0" t="0" r="3175" b="444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865318" cy="15232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6CDF9C" w14:textId="2BFCCD26" w:rsidR="009724EF" w:rsidRDefault="009724EF" w:rsidP="009724EF">
      <w:pPr>
        <w:ind w:firstLine="0"/>
        <w:jc w:val="center"/>
        <w:rPr>
          <w:lang w:val="en-US"/>
        </w:rPr>
      </w:pPr>
      <w:r>
        <w:t xml:space="preserve">Рисунок </w:t>
      </w:r>
      <w:r>
        <w:rPr>
          <w:lang w:val="en-US"/>
        </w:rPr>
        <w:t>5</w:t>
      </w:r>
      <w:r w:rsidR="00910AB5">
        <w:t>0</w:t>
      </w:r>
      <w:r>
        <w:t>. Таблица</w:t>
      </w:r>
      <w:r>
        <w:rPr>
          <w:lang w:val="en-US"/>
        </w:rPr>
        <w:t xml:space="preserve"> order</w:t>
      </w:r>
    </w:p>
    <w:p w14:paraId="37CB43F5" w14:textId="77777777" w:rsidR="009724EF" w:rsidRPr="003614F6" w:rsidRDefault="009724EF" w:rsidP="009724EF">
      <w:pPr>
        <w:ind w:firstLine="0"/>
        <w:jc w:val="center"/>
        <w:rPr>
          <w:lang w:val="en-US"/>
        </w:rPr>
      </w:pPr>
    </w:p>
    <w:p w14:paraId="0BFAD125" w14:textId="77777777" w:rsidR="009724EF" w:rsidRDefault="009724EF" w:rsidP="009724EF">
      <w:pPr>
        <w:ind w:firstLine="0"/>
        <w:jc w:val="center"/>
      </w:pPr>
      <w:r w:rsidRPr="00491841">
        <w:rPr>
          <w:noProof/>
        </w:rPr>
        <w:lastRenderedPageBreak/>
        <w:drawing>
          <wp:inline distT="0" distB="0" distL="0" distR="0" wp14:anchorId="671CB0F3" wp14:editId="52BD4D4B">
            <wp:extent cx="3667027" cy="3068057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671103" cy="3071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362254" w14:textId="089CE8AA" w:rsidR="009724EF" w:rsidRPr="003614F6" w:rsidRDefault="009724EF" w:rsidP="009724EF">
      <w:pPr>
        <w:ind w:firstLine="0"/>
        <w:jc w:val="center"/>
        <w:rPr>
          <w:lang w:val="en-US"/>
        </w:rPr>
      </w:pPr>
      <w:r>
        <w:t xml:space="preserve">Рисунок </w:t>
      </w:r>
      <w:r w:rsidR="00910AB5">
        <w:t>51</w:t>
      </w:r>
      <w:r>
        <w:rPr>
          <w:lang w:val="en-US"/>
        </w:rPr>
        <w:t>.</w:t>
      </w:r>
      <w:r>
        <w:t xml:space="preserve"> Таблица</w:t>
      </w:r>
      <w:r>
        <w:rPr>
          <w:lang w:val="en-US"/>
        </w:rPr>
        <w:t xml:space="preserve"> order_products</w:t>
      </w:r>
    </w:p>
    <w:p w14:paraId="27CFB899" w14:textId="77777777" w:rsidR="009724EF" w:rsidRDefault="009724EF" w:rsidP="009724EF">
      <w:pPr>
        <w:ind w:firstLine="0"/>
        <w:jc w:val="center"/>
      </w:pPr>
    </w:p>
    <w:p w14:paraId="66E99561" w14:textId="77777777" w:rsidR="009724EF" w:rsidRDefault="009724EF" w:rsidP="009724EF">
      <w:pPr>
        <w:ind w:firstLine="0"/>
        <w:jc w:val="center"/>
      </w:pPr>
      <w:r w:rsidRPr="00491841">
        <w:rPr>
          <w:noProof/>
        </w:rPr>
        <w:drawing>
          <wp:inline distT="0" distB="0" distL="0" distR="0" wp14:anchorId="434B091E" wp14:editId="30A999B1">
            <wp:extent cx="1519889" cy="4394718"/>
            <wp:effectExtent l="0" t="0" r="4445" b="635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1528384" cy="44192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14953D" w14:textId="0946421B" w:rsidR="009724EF" w:rsidRPr="003614F6" w:rsidRDefault="009724EF" w:rsidP="009724EF">
      <w:pPr>
        <w:ind w:firstLine="0"/>
        <w:jc w:val="center"/>
        <w:rPr>
          <w:lang w:val="en-US"/>
        </w:rPr>
      </w:pPr>
      <w:r>
        <w:t xml:space="preserve">Рисунок </w:t>
      </w:r>
      <w:r w:rsidR="00910AB5">
        <w:t>52</w:t>
      </w:r>
      <w:r>
        <w:t>. Таблица</w:t>
      </w:r>
      <w:r>
        <w:rPr>
          <w:lang w:val="en-US"/>
        </w:rPr>
        <w:t xml:space="preserve"> pickup_point</w:t>
      </w:r>
    </w:p>
    <w:p w14:paraId="72AE0752" w14:textId="77777777" w:rsidR="009724EF" w:rsidRDefault="009724EF" w:rsidP="009724EF">
      <w:pPr>
        <w:ind w:firstLine="0"/>
        <w:jc w:val="center"/>
      </w:pPr>
    </w:p>
    <w:p w14:paraId="195BBD8B" w14:textId="77777777" w:rsidR="009724EF" w:rsidRDefault="009724EF" w:rsidP="009724EF">
      <w:pPr>
        <w:ind w:firstLine="0"/>
        <w:jc w:val="center"/>
      </w:pPr>
      <w:r w:rsidRPr="00491841">
        <w:rPr>
          <w:noProof/>
        </w:rPr>
        <w:lastRenderedPageBreak/>
        <w:drawing>
          <wp:inline distT="0" distB="0" distL="0" distR="0" wp14:anchorId="7579F450" wp14:editId="629E992C">
            <wp:extent cx="6480175" cy="2531110"/>
            <wp:effectExtent l="0" t="0" r="0" b="254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2531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832E92" w14:textId="6F9730C7" w:rsidR="009724EF" w:rsidRPr="003614F6" w:rsidRDefault="009724EF" w:rsidP="009724EF">
      <w:pPr>
        <w:ind w:firstLine="0"/>
        <w:jc w:val="center"/>
        <w:rPr>
          <w:lang w:val="en-US"/>
        </w:rPr>
      </w:pPr>
      <w:r>
        <w:t xml:space="preserve">Рисунок </w:t>
      </w:r>
      <w:r w:rsidR="00910AB5">
        <w:t>53</w:t>
      </w:r>
      <w:r>
        <w:t>. Таблица</w:t>
      </w:r>
      <w:r>
        <w:rPr>
          <w:lang w:val="en-US"/>
        </w:rPr>
        <w:t xml:space="preserve"> product</w:t>
      </w:r>
    </w:p>
    <w:p w14:paraId="169E9645" w14:textId="77777777" w:rsidR="009724EF" w:rsidRDefault="009724EF" w:rsidP="009724EF">
      <w:pPr>
        <w:ind w:firstLine="0"/>
        <w:jc w:val="center"/>
      </w:pPr>
      <w:r w:rsidRPr="00491841">
        <w:rPr>
          <w:noProof/>
        </w:rPr>
        <w:drawing>
          <wp:inline distT="0" distB="0" distL="0" distR="0" wp14:anchorId="79670D6A" wp14:editId="017A92F3">
            <wp:extent cx="1382524" cy="550507"/>
            <wp:effectExtent l="0" t="0" r="0" b="254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1397259" cy="556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F79906" w14:textId="1FE8474B" w:rsidR="009724EF" w:rsidRPr="003614F6" w:rsidRDefault="009724EF" w:rsidP="009724EF">
      <w:pPr>
        <w:ind w:firstLine="0"/>
        <w:jc w:val="center"/>
        <w:rPr>
          <w:lang w:val="en-US"/>
        </w:rPr>
      </w:pPr>
      <w:r>
        <w:t xml:space="preserve">Рисунок </w:t>
      </w:r>
      <w:r w:rsidR="00910AB5">
        <w:t>54</w:t>
      </w:r>
      <w:r>
        <w:t>. Таблица</w:t>
      </w:r>
      <w:r>
        <w:rPr>
          <w:lang w:val="en-US"/>
        </w:rPr>
        <w:t xml:space="preserve"> role</w:t>
      </w:r>
    </w:p>
    <w:p w14:paraId="21B671B8" w14:textId="77777777" w:rsidR="009724EF" w:rsidRDefault="009724EF" w:rsidP="009724EF">
      <w:pPr>
        <w:ind w:firstLine="0"/>
        <w:jc w:val="center"/>
      </w:pPr>
    </w:p>
    <w:p w14:paraId="6F3560F4" w14:textId="77777777" w:rsidR="009724EF" w:rsidRDefault="009724EF" w:rsidP="009724EF">
      <w:pPr>
        <w:ind w:firstLine="0"/>
        <w:jc w:val="center"/>
      </w:pPr>
      <w:r w:rsidRPr="00491841">
        <w:rPr>
          <w:noProof/>
        </w:rPr>
        <w:drawing>
          <wp:inline distT="0" distB="0" distL="0" distR="0" wp14:anchorId="56641612" wp14:editId="58AF874E">
            <wp:extent cx="1208140" cy="374576"/>
            <wp:effectExtent l="0" t="0" r="0" b="698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1223270" cy="3792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D56AEC" w14:textId="6B95441C" w:rsidR="009724EF" w:rsidRPr="003614F6" w:rsidRDefault="009724EF" w:rsidP="009724EF">
      <w:pPr>
        <w:ind w:firstLine="0"/>
        <w:jc w:val="center"/>
        <w:rPr>
          <w:lang w:val="en-US"/>
        </w:rPr>
      </w:pPr>
      <w:r>
        <w:t xml:space="preserve">Рисунок </w:t>
      </w:r>
      <w:r w:rsidR="00910AB5">
        <w:t>55</w:t>
      </w:r>
      <w:r>
        <w:t>. Таблица</w:t>
      </w:r>
      <w:r>
        <w:rPr>
          <w:lang w:val="en-US"/>
        </w:rPr>
        <w:t xml:space="preserve"> status</w:t>
      </w:r>
    </w:p>
    <w:p w14:paraId="2F73CA5C" w14:textId="77777777" w:rsidR="009724EF" w:rsidRDefault="009724EF" w:rsidP="009724EF">
      <w:pPr>
        <w:ind w:firstLine="0"/>
        <w:jc w:val="center"/>
      </w:pPr>
    </w:p>
    <w:p w14:paraId="0826F12F" w14:textId="77777777" w:rsidR="009724EF" w:rsidRDefault="009724EF" w:rsidP="009724EF">
      <w:pPr>
        <w:ind w:firstLine="0"/>
        <w:jc w:val="center"/>
      </w:pPr>
      <w:r w:rsidRPr="00491841">
        <w:rPr>
          <w:noProof/>
        </w:rPr>
        <w:drawing>
          <wp:inline distT="0" distB="0" distL="0" distR="0" wp14:anchorId="60E6ADAD" wp14:editId="0CA1A6BC">
            <wp:extent cx="1375647" cy="634481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1392713" cy="6423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FF4FAB" w14:textId="1477D098" w:rsidR="009724EF" w:rsidRPr="009724EF" w:rsidRDefault="009724EF" w:rsidP="009724EF">
      <w:pPr>
        <w:ind w:firstLine="0"/>
        <w:jc w:val="center"/>
      </w:pPr>
      <w:r>
        <w:t>Рисунок</w:t>
      </w:r>
      <w:r w:rsidRPr="009724EF">
        <w:t xml:space="preserve"> </w:t>
      </w:r>
      <w:r w:rsidR="00910AB5">
        <w:t>56</w:t>
      </w:r>
      <w:r>
        <w:t>. Таблица</w:t>
      </w:r>
      <w:r w:rsidRPr="009724EF">
        <w:t xml:space="preserve"> </w:t>
      </w:r>
      <w:r>
        <w:rPr>
          <w:lang w:val="en-US"/>
        </w:rPr>
        <w:t>supplier</w:t>
      </w:r>
    </w:p>
    <w:p w14:paraId="55A04AC8" w14:textId="77777777" w:rsidR="009724EF" w:rsidRDefault="009724EF" w:rsidP="009724EF">
      <w:pPr>
        <w:ind w:firstLine="0"/>
        <w:jc w:val="center"/>
      </w:pPr>
    </w:p>
    <w:p w14:paraId="0161B792" w14:textId="77777777" w:rsidR="009724EF" w:rsidRDefault="009724EF" w:rsidP="009724EF">
      <w:pPr>
        <w:ind w:firstLine="0"/>
        <w:jc w:val="center"/>
      </w:pPr>
      <w:r w:rsidRPr="00491841">
        <w:rPr>
          <w:noProof/>
        </w:rPr>
        <w:lastRenderedPageBreak/>
        <w:drawing>
          <wp:inline distT="0" distB="0" distL="0" distR="0" wp14:anchorId="30862874" wp14:editId="25CABFC9">
            <wp:extent cx="3742441" cy="3834123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3752094" cy="3844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1CCC1882" w14:textId="0120F15D" w:rsidR="009724EF" w:rsidRPr="009724EF" w:rsidRDefault="009724EF" w:rsidP="009724EF">
      <w:pPr>
        <w:ind w:firstLine="0"/>
        <w:jc w:val="center"/>
      </w:pPr>
      <w:r>
        <w:t xml:space="preserve">Рисунок </w:t>
      </w:r>
      <w:r w:rsidR="00910AB5">
        <w:t>57</w:t>
      </w:r>
      <w:r>
        <w:t xml:space="preserve">. Таблица </w:t>
      </w:r>
      <w:r>
        <w:rPr>
          <w:lang w:val="en-US"/>
        </w:rPr>
        <w:t>user</w:t>
      </w:r>
    </w:p>
    <w:p w14:paraId="5BCEEA3C" w14:textId="77777777" w:rsidR="009724EF" w:rsidRPr="009724EF" w:rsidRDefault="009724EF" w:rsidP="009724EF"/>
    <w:sectPr w:rsidR="009724EF" w:rsidRPr="009724EF" w:rsidSect="00C06FAC">
      <w:footerReference w:type="default" r:id="rId68"/>
      <w:pgSz w:w="11906" w:h="16838"/>
      <w:pgMar w:top="1134" w:right="851" w:bottom="1134" w:left="1701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862D797" w14:textId="77777777" w:rsidR="000A1345" w:rsidRDefault="000A1345" w:rsidP="00C06FAC">
      <w:pPr>
        <w:spacing w:line="240" w:lineRule="auto"/>
      </w:pPr>
      <w:r>
        <w:separator/>
      </w:r>
    </w:p>
  </w:endnote>
  <w:endnote w:type="continuationSeparator" w:id="0">
    <w:p w14:paraId="739C1267" w14:textId="77777777" w:rsidR="000A1345" w:rsidRDefault="000A1345" w:rsidP="00C06FA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PragmaticaKMM">
    <w:altName w:val="Times New Roman"/>
    <w:charset w:val="00"/>
    <w:family w:val="auto"/>
    <w:pitch w:val="variable"/>
    <w:sig w:usb0="00000203" w:usb1="00000000" w:usb2="00000000" w:usb3="00000000" w:csb0="00000005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632058867"/>
      <w:docPartObj>
        <w:docPartGallery w:val="Page Numbers (Bottom of Page)"/>
        <w:docPartUnique/>
      </w:docPartObj>
    </w:sdtPr>
    <w:sdtEndPr/>
    <w:sdtContent>
      <w:p w14:paraId="6330121E" w14:textId="518267D4" w:rsidR="00C06FAC" w:rsidRDefault="00C06FAC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508C5314" w14:textId="77777777" w:rsidR="00C06FAC" w:rsidRDefault="00C06FAC">
    <w:pPr>
      <w:pStyle w:val="a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E2A3DBD" w14:textId="77777777" w:rsidR="000A1345" w:rsidRDefault="000A1345" w:rsidP="00C06FAC">
      <w:pPr>
        <w:spacing w:line="240" w:lineRule="auto"/>
      </w:pPr>
      <w:r>
        <w:separator/>
      </w:r>
    </w:p>
  </w:footnote>
  <w:footnote w:type="continuationSeparator" w:id="0">
    <w:p w14:paraId="5C7E5FCE" w14:textId="77777777" w:rsidR="000A1345" w:rsidRDefault="000A1345" w:rsidP="00C06FAC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3530B2"/>
    <w:multiLevelType w:val="hybridMultilevel"/>
    <w:tmpl w:val="6DCA457E"/>
    <w:lvl w:ilvl="0" w:tplc="B8EE1DD2">
      <w:start w:val="1"/>
      <w:numFmt w:val="decimal"/>
      <w:lvlText w:val="%1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A4B0CB2"/>
    <w:multiLevelType w:val="hybridMultilevel"/>
    <w:tmpl w:val="CB46F95A"/>
    <w:lvl w:ilvl="0" w:tplc="8C00758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4F3A48"/>
    <w:multiLevelType w:val="hybridMultilevel"/>
    <w:tmpl w:val="5336CB36"/>
    <w:lvl w:ilvl="0" w:tplc="8C00758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D8E3B54"/>
    <w:multiLevelType w:val="hybridMultilevel"/>
    <w:tmpl w:val="13D8B9E0"/>
    <w:lvl w:ilvl="0" w:tplc="8C00758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0ECB3C2B"/>
    <w:multiLevelType w:val="hybridMultilevel"/>
    <w:tmpl w:val="03DA321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128937FC"/>
    <w:multiLevelType w:val="multilevel"/>
    <w:tmpl w:val="777C2D0A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94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27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704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4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14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9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124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909" w:hanging="1800"/>
      </w:pPr>
      <w:rPr>
        <w:rFonts w:hint="default"/>
      </w:rPr>
    </w:lvl>
  </w:abstractNum>
  <w:abstractNum w:abstractNumId="6" w15:restartNumberingAfterBreak="0">
    <w:nsid w:val="12A865A4"/>
    <w:multiLevelType w:val="hybridMultilevel"/>
    <w:tmpl w:val="373680C8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12BF6968"/>
    <w:multiLevelType w:val="hybridMultilevel"/>
    <w:tmpl w:val="8848C4FE"/>
    <w:lvl w:ilvl="0" w:tplc="8C00758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141B7FFC"/>
    <w:multiLevelType w:val="singleLevel"/>
    <w:tmpl w:val="C7D003C8"/>
    <w:lvl w:ilvl="0">
      <w:start w:val="1"/>
      <w:numFmt w:val="bullet"/>
      <w:lvlText w:val="–"/>
      <w:lvlJc w:val="left"/>
      <w:pPr>
        <w:tabs>
          <w:tab w:val="num" w:pos="927"/>
        </w:tabs>
        <w:ind w:left="927" w:hanging="360"/>
      </w:pPr>
      <w:rPr>
        <w:rFonts w:ascii="PragmaticaKMM" w:hAnsi="PragmaticaKMM" w:hint="default"/>
      </w:rPr>
    </w:lvl>
  </w:abstractNum>
  <w:abstractNum w:abstractNumId="9" w15:restartNumberingAfterBreak="0">
    <w:nsid w:val="1B0B18B8"/>
    <w:multiLevelType w:val="hybridMultilevel"/>
    <w:tmpl w:val="55027FB8"/>
    <w:lvl w:ilvl="0" w:tplc="8C007588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1E8635F9"/>
    <w:multiLevelType w:val="hybridMultilevel"/>
    <w:tmpl w:val="8CDEBCDC"/>
    <w:lvl w:ilvl="0" w:tplc="8C00758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1FF368AE"/>
    <w:multiLevelType w:val="hybridMultilevel"/>
    <w:tmpl w:val="4342BB5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2040715C"/>
    <w:multiLevelType w:val="hybridMultilevel"/>
    <w:tmpl w:val="6004CD96"/>
    <w:lvl w:ilvl="0" w:tplc="8C00758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21002F0D"/>
    <w:multiLevelType w:val="multilevel"/>
    <w:tmpl w:val="7CF43B88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4" w15:restartNumberingAfterBreak="0">
    <w:nsid w:val="21E92A2C"/>
    <w:multiLevelType w:val="hybridMultilevel"/>
    <w:tmpl w:val="2B5CD6F0"/>
    <w:lvl w:ilvl="0" w:tplc="8C00758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294B4B46"/>
    <w:multiLevelType w:val="hybridMultilevel"/>
    <w:tmpl w:val="F692DF5C"/>
    <w:lvl w:ilvl="0" w:tplc="8C00758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2ACF79F1"/>
    <w:multiLevelType w:val="hybridMultilevel"/>
    <w:tmpl w:val="3E000E9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6DF4B20"/>
    <w:multiLevelType w:val="hybridMultilevel"/>
    <w:tmpl w:val="1554AB14"/>
    <w:lvl w:ilvl="0" w:tplc="8C00758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3D76201B"/>
    <w:multiLevelType w:val="hybridMultilevel"/>
    <w:tmpl w:val="DB06195E"/>
    <w:lvl w:ilvl="0" w:tplc="8C00758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3F944DEE"/>
    <w:multiLevelType w:val="hybridMultilevel"/>
    <w:tmpl w:val="478C53E2"/>
    <w:lvl w:ilvl="0" w:tplc="8C00758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3F9E4A47"/>
    <w:multiLevelType w:val="hybridMultilevel"/>
    <w:tmpl w:val="D632C430"/>
    <w:lvl w:ilvl="0" w:tplc="8C00758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40391ED9"/>
    <w:multiLevelType w:val="hybridMultilevel"/>
    <w:tmpl w:val="3898B00E"/>
    <w:lvl w:ilvl="0" w:tplc="8C00758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413B2BFA"/>
    <w:multiLevelType w:val="hybridMultilevel"/>
    <w:tmpl w:val="9EC44E2C"/>
    <w:lvl w:ilvl="0" w:tplc="8C00758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423E7730"/>
    <w:multiLevelType w:val="hybridMultilevel"/>
    <w:tmpl w:val="4A4227F2"/>
    <w:lvl w:ilvl="0" w:tplc="8AD8225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4" w15:restartNumberingAfterBreak="0">
    <w:nsid w:val="4284017E"/>
    <w:multiLevelType w:val="hybridMultilevel"/>
    <w:tmpl w:val="F58C86F8"/>
    <w:lvl w:ilvl="0" w:tplc="8C00758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4471649F"/>
    <w:multiLevelType w:val="hybridMultilevel"/>
    <w:tmpl w:val="3F2E3DB8"/>
    <w:lvl w:ilvl="0" w:tplc="8C00758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4AD63E16"/>
    <w:multiLevelType w:val="hybridMultilevel"/>
    <w:tmpl w:val="16A297C2"/>
    <w:lvl w:ilvl="0" w:tplc="8C00758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4BC63A52"/>
    <w:multiLevelType w:val="hybridMultilevel"/>
    <w:tmpl w:val="1548CCC2"/>
    <w:lvl w:ilvl="0" w:tplc="8C00758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4E4B5F6C"/>
    <w:multiLevelType w:val="hybridMultilevel"/>
    <w:tmpl w:val="370C0F62"/>
    <w:lvl w:ilvl="0" w:tplc="8C00758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 w15:restartNumberingAfterBreak="0">
    <w:nsid w:val="513C35FD"/>
    <w:multiLevelType w:val="hybridMultilevel"/>
    <w:tmpl w:val="B66E499A"/>
    <w:lvl w:ilvl="0" w:tplc="8C00758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53DD11FB"/>
    <w:multiLevelType w:val="hybridMultilevel"/>
    <w:tmpl w:val="EB8E550E"/>
    <w:lvl w:ilvl="0" w:tplc="3464415C">
      <w:start w:val="1"/>
      <w:numFmt w:val="bullet"/>
      <w:lvlText w:val="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31" w15:restartNumberingAfterBreak="0">
    <w:nsid w:val="56C86CA6"/>
    <w:multiLevelType w:val="hybridMultilevel"/>
    <w:tmpl w:val="B942C1DA"/>
    <w:lvl w:ilvl="0" w:tplc="8C00758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2" w15:restartNumberingAfterBreak="0">
    <w:nsid w:val="57070057"/>
    <w:multiLevelType w:val="hybridMultilevel"/>
    <w:tmpl w:val="944A75FC"/>
    <w:lvl w:ilvl="0" w:tplc="8C00758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79E22FB"/>
    <w:multiLevelType w:val="hybridMultilevel"/>
    <w:tmpl w:val="8C96BF0E"/>
    <w:lvl w:ilvl="0" w:tplc="8C007588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 w15:restartNumberingAfterBreak="0">
    <w:nsid w:val="5B824175"/>
    <w:multiLevelType w:val="hybridMultilevel"/>
    <w:tmpl w:val="E5A21912"/>
    <w:lvl w:ilvl="0" w:tplc="8C007588">
      <w:start w:val="1"/>
      <w:numFmt w:val="bullet"/>
      <w:lvlText w:val=""/>
      <w:lvlJc w:val="left"/>
      <w:pPr>
        <w:ind w:left="149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1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3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5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8" w:hanging="360"/>
      </w:pPr>
      <w:rPr>
        <w:rFonts w:ascii="Wingdings" w:hAnsi="Wingdings" w:hint="default"/>
      </w:rPr>
    </w:lvl>
  </w:abstractNum>
  <w:abstractNum w:abstractNumId="35" w15:restartNumberingAfterBreak="0">
    <w:nsid w:val="5BB90D36"/>
    <w:multiLevelType w:val="hybridMultilevel"/>
    <w:tmpl w:val="FCDE9CA2"/>
    <w:lvl w:ilvl="0" w:tplc="8C00758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6" w15:restartNumberingAfterBreak="0">
    <w:nsid w:val="5EF63E63"/>
    <w:multiLevelType w:val="hybridMultilevel"/>
    <w:tmpl w:val="5CE2B5C8"/>
    <w:lvl w:ilvl="0" w:tplc="8C00758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 w15:restartNumberingAfterBreak="0">
    <w:nsid w:val="6137422A"/>
    <w:multiLevelType w:val="hybridMultilevel"/>
    <w:tmpl w:val="BB10EE3A"/>
    <w:lvl w:ilvl="0" w:tplc="8C00758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 w15:restartNumberingAfterBreak="0">
    <w:nsid w:val="61BD5E9E"/>
    <w:multiLevelType w:val="hybridMultilevel"/>
    <w:tmpl w:val="81AE67F2"/>
    <w:lvl w:ilvl="0" w:tplc="8C007588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9" w15:restartNumberingAfterBreak="0">
    <w:nsid w:val="63C41956"/>
    <w:multiLevelType w:val="multilevel"/>
    <w:tmpl w:val="D3AACB1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25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312" w:hanging="2160"/>
      </w:pPr>
      <w:rPr>
        <w:rFonts w:hint="default"/>
      </w:rPr>
    </w:lvl>
  </w:abstractNum>
  <w:abstractNum w:abstractNumId="40" w15:restartNumberingAfterBreak="0">
    <w:nsid w:val="67BD10E4"/>
    <w:multiLevelType w:val="hybridMultilevel"/>
    <w:tmpl w:val="36060666"/>
    <w:lvl w:ilvl="0" w:tplc="8C00758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1" w15:restartNumberingAfterBreak="0">
    <w:nsid w:val="6D650684"/>
    <w:multiLevelType w:val="singleLevel"/>
    <w:tmpl w:val="C7D003C8"/>
    <w:lvl w:ilvl="0">
      <w:start w:val="1"/>
      <w:numFmt w:val="bullet"/>
      <w:lvlText w:val="–"/>
      <w:lvlJc w:val="left"/>
      <w:pPr>
        <w:tabs>
          <w:tab w:val="num" w:pos="927"/>
        </w:tabs>
        <w:ind w:left="927" w:hanging="360"/>
      </w:pPr>
      <w:rPr>
        <w:rFonts w:ascii="PragmaticaKMM" w:hAnsi="PragmaticaKMM" w:hint="default"/>
      </w:rPr>
    </w:lvl>
  </w:abstractNum>
  <w:abstractNum w:abstractNumId="42" w15:restartNumberingAfterBreak="0">
    <w:nsid w:val="6FEB6BAB"/>
    <w:multiLevelType w:val="hybridMultilevel"/>
    <w:tmpl w:val="7C44C5FC"/>
    <w:lvl w:ilvl="0" w:tplc="8AD8225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3" w15:restartNumberingAfterBreak="0">
    <w:nsid w:val="70CA5103"/>
    <w:multiLevelType w:val="hybridMultilevel"/>
    <w:tmpl w:val="BC34CACA"/>
    <w:lvl w:ilvl="0" w:tplc="3464415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4" w15:restartNumberingAfterBreak="0">
    <w:nsid w:val="73D174A1"/>
    <w:multiLevelType w:val="hybridMultilevel"/>
    <w:tmpl w:val="AE1A9AF0"/>
    <w:lvl w:ilvl="0" w:tplc="8C00758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5" w15:restartNumberingAfterBreak="0">
    <w:nsid w:val="747B5D37"/>
    <w:multiLevelType w:val="hybridMultilevel"/>
    <w:tmpl w:val="A44A522A"/>
    <w:lvl w:ilvl="0" w:tplc="8C00758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6" w15:restartNumberingAfterBreak="0">
    <w:nsid w:val="752858EC"/>
    <w:multiLevelType w:val="hybridMultilevel"/>
    <w:tmpl w:val="3EDC0CAC"/>
    <w:lvl w:ilvl="0" w:tplc="D7DCBEE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7" w15:restartNumberingAfterBreak="0">
    <w:nsid w:val="7B634BFF"/>
    <w:multiLevelType w:val="hybridMultilevel"/>
    <w:tmpl w:val="FFBEBFD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7CDC4E19"/>
    <w:multiLevelType w:val="hybridMultilevel"/>
    <w:tmpl w:val="C9B2315A"/>
    <w:lvl w:ilvl="0" w:tplc="8C00758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47"/>
  </w:num>
  <w:num w:numId="2">
    <w:abstractNumId w:val="6"/>
  </w:num>
  <w:num w:numId="3">
    <w:abstractNumId w:val="11"/>
  </w:num>
  <w:num w:numId="4">
    <w:abstractNumId w:val="4"/>
  </w:num>
  <w:num w:numId="5">
    <w:abstractNumId w:val="41"/>
  </w:num>
  <w:num w:numId="6">
    <w:abstractNumId w:val="8"/>
  </w:num>
  <w:num w:numId="7">
    <w:abstractNumId w:val="43"/>
  </w:num>
  <w:num w:numId="8">
    <w:abstractNumId w:val="5"/>
  </w:num>
  <w:num w:numId="9">
    <w:abstractNumId w:val="30"/>
  </w:num>
  <w:num w:numId="10">
    <w:abstractNumId w:val="35"/>
  </w:num>
  <w:num w:numId="11">
    <w:abstractNumId w:val="16"/>
  </w:num>
  <w:num w:numId="12">
    <w:abstractNumId w:val="46"/>
  </w:num>
  <w:num w:numId="13">
    <w:abstractNumId w:val="0"/>
  </w:num>
  <w:num w:numId="14">
    <w:abstractNumId w:val="13"/>
  </w:num>
  <w:num w:numId="15">
    <w:abstractNumId w:val="25"/>
  </w:num>
  <w:num w:numId="16">
    <w:abstractNumId w:val="10"/>
  </w:num>
  <w:num w:numId="17">
    <w:abstractNumId w:val="42"/>
  </w:num>
  <w:num w:numId="18">
    <w:abstractNumId w:val="31"/>
  </w:num>
  <w:num w:numId="19">
    <w:abstractNumId w:val="27"/>
  </w:num>
  <w:num w:numId="20">
    <w:abstractNumId w:val="45"/>
  </w:num>
  <w:num w:numId="21">
    <w:abstractNumId w:val="44"/>
  </w:num>
  <w:num w:numId="22">
    <w:abstractNumId w:val="32"/>
  </w:num>
  <w:num w:numId="23">
    <w:abstractNumId w:val="36"/>
  </w:num>
  <w:num w:numId="24">
    <w:abstractNumId w:val="1"/>
  </w:num>
  <w:num w:numId="25">
    <w:abstractNumId w:val="15"/>
  </w:num>
  <w:num w:numId="26">
    <w:abstractNumId w:val="24"/>
  </w:num>
  <w:num w:numId="27">
    <w:abstractNumId w:val="34"/>
  </w:num>
  <w:num w:numId="28">
    <w:abstractNumId w:val="23"/>
  </w:num>
  <w:num w:numId="29">
    <w:abstractNumId w:val="48"/>
  </w:num>
  <w:num w:numId="30">
    <w:abstractNumId w:val="12"/>
  </w:num>
  <w:num w:numId="31">
    <w:abstractNumId w:val="37"/>
  </w:num>
  <w:num w:numId="32">
    <w:abstractNumId w:val="20"/>
  </w:num>
  <w:num w:numId="33">
    <w:abstractNumId w:val="29"/>
  </w:num>
  <w:num w:numId="34">
    <w:abstractNumId w:val="17"/>
  </w:num>
  <w:num w:numId="35">
    <w:abstractNumId w:val="19"/>
  </w:num>
  <w:num w:numId="36">
    <w:abstractNumId w:val="2"/>
  </w:num>
  <w:num w:numId="37">
    <w:abstractNumId w:val="18"/>
  </w:num>
  <w:num w:numId="38">
    <w:abstractNumId w:val="22"/>
  </w:num>
  <w:num w:numId="39">
    <w:abstractNumId w:val="28"/>
  </w:num>
  <w:num w:numId="40">
    <w:abstractNumId w:val="14"/>
  </w:num>
  <w:num w:numId="41">
    <w:abstractNumId w:val="3"/>
  </w:num>
  <w:num w:numId="42">
    <w:abstractNumId w:val="21"/>
  </w:num>
  <w:num w:numId="43">
    <w:abstractNumId w:val="7"/>
  </w:num>
  <w:num w:numId="44">
    <w:abstractNumId w:val="40"/>
  </w:num>
  <w:num w:numId="45">
    <w:abstractNumId w:val="39"/>
  </w:num>
  <w:num w:numId="46">
    <w:abstractNumId w:val="38"/>
  </w:num>
  <w:num w:numId="47">
    <w:abstractNumId w:val="9"/>
  </w:num>
  <w:num w:numId="48">
    <w:abstractNumId w:val="33"/>
  </w:num>
  <w:num w:numId="49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B6806"/>
    <w:rsid w:val="00007C95"/>
    <w:rsid w:val="00043A8A"/>
    <w:rsid w:val="000442F8"/>
    <w:rsid w:val="000538B8"/>
    <w:rsid w:val="00056537"/>
    <w:rsid w:val="000706FF"/>
    <w:rsid w:val="000A1345"/>
    <w:rsid w:val="000C1B01"/>
    <w:rsid w:val="000C2E52"/>
    <w:rsid w:val="000C5C9A"/>
    <w:rsid w:val="000F0F88"/>
    <w:rsid w:val="001247B0"/>
    <w:rsid w:val="00140124"/>
    <w:rsid w:val="0014593C"/>
    <w:rsid w:val="001921B1"/>
    <w:rsid w:val="001A0B11"/>
    <w:rsid w:val="001A2330"/>
    <w:rsid w:val="001D1651"/>
    <w:rsid w:val="00230E33"/>
    <w:rsid w:val="0025294A"/>
    <w:rsid w:val="0028240C"/>
    <w:rsid w:val="00286DD8"/>
    <w:rsid w:val="002A4A7A"/>
    <w:rsid w:val="002F2775"/>
    <w:rsid w:val="002F6413"/>
    <w:rsid w:val="00316B17"/>
    <w:rsid w:val="0032448B"/>
    <w:rsid w:val="0032495C"/>
    <w:rsid w:val="00361B77"/>
    <w:rsid w:val="00380182"/>
    <w:rsid w:val="00392666"/>
    <w:rsid w:val="003D0358"/>
    <w:rsid w:val="003F3822"/>
    <w:rsid w:val="004325C3"/>
    <w:rsid w:val="00444579"/>
    <w:rsid w:val="00446647"/>
    <w:rsid w:val="004813E8"/>
    <w:rsid w:val="004B36E9"/>
    <w:rsid w:val="004C192B"/>
    <w:rsid w:val="004E46A2"/>
    <w:rsid w:val="004E4EF1"/>
    <w:rsid w:val="004F29C3"/>
    <w:rsid w:val="00503E63"/>
    <w:rsid w:val="005121D4"/>
    <w:rsid w:val="0051566F"/>
    <w:rsid w:val="005251C1"/>
    <w:rsid w:val="00561799"/>
    <w:rsid w:val="005652D9"/>
    <w:rsid w:val="00566E1A"/>
    <w:rsid w:val="005A2BD3"/>
    <w:rsid w:val="005E74BC"/>
    <w:rsid w:val="005F0B1D"/>
    <w:rsid w:val="006273E6"/>
    <w:rsid w:val="00636607"/>
    <w:rsid w:val="0064583E"/>
    <w:rsid w:val="00656FA6"/>
    <w:rsid w:val="00671633"/>
    <w:rsid w:val="0068090D"/>
    <w:rsid w:val="00680EEC"/>
    <w:rsid w:val="00682549"/>
    <w:rsid w:val="006A2079"/>
    <w:rsid w:val="006A3273"/>
    <w:rsid w:val="006D6ED0"/>
    <w:rsid w:val="006E49CD"/>
    <w:rsid w:val="006F1019"/>
    <w:rsid w:val="006F454D"/>
    <w:rsid w:val="00706C2B"/>
    <w:rsid w:val="0075671F"/>
    <w:rsid w:val="00765881"/>
    <w:rsid w:val="00773C82"/>
    <w:rsid w:val="00781166"/>
    <w:rsid w:val="00792DF0"/>
    <w:rsid w:val="007E7035"/>
    <w:rsid w:val="007F1801"/>
    <w:rsid w:val="0082215F"/>
    <w:rsid w:val="00823664"/>
    <w:rsid w:val="0084393F"/>
    <w:rsid w:val="0086356F"/>
    <w:rsid w:val="00881767"/>
    <w:rsid w:val="00910AB5"/>
    <w:rsid w:val="00930FF0"/>
    <w:rsid w:val="009429F6"/>
    <w:rsid w:val="00960085"/>
    <w:rsid w:val="00964817"/>
    <w:rsid w:val="009724EF"/>
    <w:rsid w:val="009B07C7"/>
    <w:rsid w:val="009B2837"/>
    <w:rsid w:val="00A24ED7"/>
    <w:rsid w:val="00A71EAE"/>
    <w:rsid w:val="00A95DF3"/>
    <w:rsid w:val="00AB1439"/>
    <w:rsid w:val="00AC48E2"/>
    <w:rsid w:val="00AD42F1"/>
    <w:rsid w:val="00B3593B"/>
    <w:rsid w:val="00B66309"/>
    <w:rsid w:val="00BB2203"/>
    <w:rsid w:val="00BC3EBA"/>
    <w:rsid w:val="00C06FAC"/>
    <w:rsid w:val="00C47075"/>
    <w:rsid w:val="00C622CE"/>
    <w:rsid w:val="00C6564D"/>
    <w:rsid w:val="00C6769B"/>
    <w:rsid w:val="00CE01D7"/>
    <w:rsid w:val="00CE367B"/>
    <w:rsid w:val="00D0374F"/>
    <w:rsid w:val="00D13BD5"/>
    <w:rsid w:val="00D21FD6"/>
    <w:rsid w:val="00D336E4"/>
    <w:rsid w:val="00D636BD"/>
    <w:rsid w:val="00D71D6C"/>
    <w:rsid w:val="00D81BF6"/>
    <w:rsid w:val="00DA5442"/>
    <w:rsid w:val="00DB6806"/>
    <w:rsid w:val="00E26AD3"/>
    <w:rsid w:val="00E3245F"/>
    <w:rsid w:val="00E34F0B"/>
    <w:rsid w:val="00E352BA"/>
    <w:rsid w:val="00E73F12"/>
    <w:rsid w:val="00E92EE2"/>
    <w:rsid w:val="00EB6A3D"/>
    <w:rsid w:val="00EE2E91"/>
    <w:rsid w:val="00EE3CF1"/>
    <w:rsid w:val="00EE56F7"/>
    <w:rsid w:val="00F109E5"/>
    <w:rsid w:val="00F554F9"/>
    <w:rsid w:val="00F7286F"/>
    <w:rsid w:val="00FB2B61"/>
    <w:rsid w:val="00FC2B00"/>
    <w:rsid w:val="00FD6587"/>
    <w:rsid w:val="00FD6E7C"/>
    <w:rsid w:val="00FE0C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C959C6D"/>
  <w15:docId w15:val="{C4B785C3-4D4E-4834-A289-D19CE200CE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A4A7A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2A4A7A"/>
    <w:pPr>
      <w:keepNext/>
      <w:keepLines/>
      <w:ind w:firstLine="0"/>
      <w:jc w:val="center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6F1019"/>
    <w:pPr>
      <w:keepNext/>
      <w:keepLines/>
      <w:jc w:val="left"/>
      <w:outlineLvl w:val="1"/>
    </w:pPr>
    <w:rPr>
      <w:rFonts w:eastAsiaTheme="majorEastAsia" w:cstheme="majorBidi"/>
      <w:b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706C2B"/>
    <w:pPr>
      <w:keepNext/>
      <w:keepLines/>
      <w:jc w:val="left"/>
      <w:outlineLvl w:val="2"/>
    </w:pPr>
    <w:rPr>
      <w:rFonts w:eastAsiaTheme="majorEastAsia" w:cstheme="majorBidi"/>
      <w:b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9B2837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71633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B6806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0538B8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0538B8"/>
    <w:rPr>
      <w:rFonts w:ascii="Tahoma" w:hAnsi="Tahoma" w:cs="Tahoma"/>
      <w:sz w:val="16"/>
      <w:szCs w:val="16"/>
    </w:rPr>
  </w:style>
  <w:style w:type="paragraph" w:customStyle="1" w:styleId="11">
    <w:name w:val="Обычный1"/>
    <w:rsid w:val="00AD42F1"/>
    <w:pPr>
      <w:widowControl w:val="0"/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</w:style>
  <w:style w:type="paragraph" w:styleId="a6">
    <w:name w:val="Title"/>
    <w:basedOn w:val="a"/>
    <w:next w:val="a"/>
    <w:link w:val="a7"/>
    <w:uiPriority w:val="10"/>
    <w:qFormat/>
    <w:rsid w:val="006D6ED0"/>
    <w:pPr>
      <w:ind w:firstLine="0"/>
      <w:contextualSpacing/>
      <w:jc w:val="center"/>
    </w:pPr>
    <w:rPr>
      <w:rFonts w:eastAsiaTheme="majorEastAsia" w:cstheme="majorBidi"/>
      <w:b/>
      <w:spacing w:val="-10"/>
      <w:kern w:val="28"/>
      <w:szCs w:val="56"/>
    </w:rPr>
  </w:style>
  <w:style w:type="character" w:customStyle="1" w:styleId="a7">
    <w:name w:val="Заголовок Знак"/>
    <w:basedOn w:val="a0"/>
    <w:link w:val="a6"/>
    <w:uiPriority w:val="10"/>
    <w:rsid w:val="006D6ED0"/>
    <w:rPr>
      <w:rFonts w:ascii="Times New Roman" w:eastAsiaTheme="majorEastAsia" w:hAnsi="Times New Roman" w:cstheme="majorBidi"/>
      <w:b/>
      <w:spacing w:val="-10"/>
      <w:kern w:val="28"/>
      <w:sz w:val="28"/>
      <w:szCs w:val="56"/>
    </w:rPr>
  </w:style>
  <w:style w:type="character" w:customStyle="1" w:styleId="10">
    <w:name w:val="Заголовок 1 Знак"/>
    <w:basedOn w:val="a0"/>
    <w:link w:val="1"/>
    <w:uiPriority w:val="9"/>
    <w:rsid w:val="002A4A7A"/>
    <w:rPr>
      <w:rFonts w:ascii="Times New Roman" w:eastAsiaTheme="majorEastAsia" w:hAnsi="Times New Roman" w:cstheme="majorBidi"/>
      <w:b/>
      <w:sz w:val="28"/>
      <w:szCs w:val="32"/>
    </w:rPr>
  </w:style>
  <w:style w:type="paragraph" w:styleId="a8">
    <w:name w:val="TOC Heading"/>
    <w:basedOn w:val="1"/>
    <w:next w:val="a"/>
    <w:uiPriority w:val="39"/>
    <w:unhideWhenUsed/>
    <w:qFormat/>
    <w:rsid w:val="002A4A7A"/>
    <w:pPr>
      <w:spacing w:line="259" w:lineRule="auto"/>
      <w:jc w:val="left"/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2A4A7A"/>
    <w:pPr>
      <w:spacing w:after="100"/>
    </w:pPr>
  </w:style>
  <w:style w:type="character" w:styleId="a9">
    <w:name w:val="Hyperlink"/>
    <w:basedOn w:val="a0"/>
    <w:uiPriority w:val="99"/>
    <w:unhideWhenUsed/>
    <w:rsid w:val="002A4A7A"/>
    <w:rPr>
      <w:color w:val="0000FF" w:themeColor="hyperlink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2A4A7A"/>
    <w:pPr>
      <w:spacing w:after="100"/>
      <w:ind w:left="280"/>
    </w:pPr>
  </w:style>
  <w:style w:type="paragraph" w:styleId="31">
    <w:name w:val="toc 3"/>
    <w:basedOn w:val="a"/>
    <w:next w:val="a"/>
    <w:autoRedefine/>
    <w:uiPriority w:val="39"/>
    <w:unhideWhenUsed/>
    <w:rsid w:val="002A4A7A"/>
    <w:pPr>
      <w:spacing w:after="100"/>
      <w:ind w:left="560"/>
    </w:pPr>
  </w:style>
  <w:style w:type="character" w:customStyle="1" w:styleId="20">
    <w:name w:val="Заголовок 2 Знак"/>
    <w:basedOn w:val="a0"/>
    <w:link w:val="2"/>
    <w:uiPriority w:val="9"/>
    <w:rsid w:val="006F1019"/>
    <w:rPr>
      <w:rFonts w:ascii="Times New Roman" w:eastAsiaTheme="majorEastAsia" w:hAnsi="Times New Roman" w:cstheme="majorBidi"/>
      <w:b/>
      <w:sz w:val="28"/>
      <w:szCs w:val="26"/>
    </w:rPr>
  </w:style>
  <w:style w:type="character" w:customStyle="1" w:styleId="30">
    <w:name w:val="Заголовок 3 Знак"/>
    <w:basedOn w:val="a0"/>
    <w:link w:val="3"/>
    <w:uiPriority w:val="9"/>
    <w:rsid w:val="00706C2B"/>
    <w:rPr>
      <w:rFonts w:ascii="Times New Roman" w:eastAsiaTheme="majorEastAsia" w:hAnsi="Times New Roman" w:cstheme="majorBidi"/>
      <w:b/>
      <w:sz w:val="28"/>
      <w:szCs w:val="24"/>
    </w:rPr>
  </w:style>
  <w:style w:type="character" w:customStyle="1" w:styleId="50">
    <w:name w:val="Заголовок 5 Знак"/>
    <w:basedOn w:val="a0"/>
    <w:link w:val="5"/>
    <w:uiPriority w:val="9"/>
    <w:semiHidden/>
    <w:rsid w:val="00671633"/>
    <w:rPr>
      <w:rFonts w:asciiTheme="majorHAnsi" w:eastAsiaTheme="majorEastAsia" w:hAnsiTheme="majorHAnsi" w:cstheme="majorBidi"/>
      <w:color w:val="365F91" w:themeColor="accent1" w:themeShade="BF"/>
      <w:sz w:val="28"/>
    </w:rPr>
  </w:style>
  <w:style w:type="table" w:styleId="aa">
    <w:name w:val="Table Grid"/>
    <w:basedOn w:val="a1"/>
    <w:uiPriority w:val="39"/>
    <w:rsid w:val="0025294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header"/>
    <w:basedOn w:val="a"/>
    <w:link w:val="ac"/>
    <w:uiPriority w:val="99"/>
    <w:unhideWhenUsed/>
    <w:rsid w:val="00C06FAC"/>
    <w:pPr>
      <w:tabs>
        <w:tab w:val="center" w:pos="4677"/>
        <w:tab w:val="right" w:pos="9355"/>
      </w:tabs>
      <w:spacing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C06FAC"/>
    <w:rPr>
      <w:rFonts w:ascii="Times New Roman" w:hAnsi="Times New Roman"/>
      <w:sz w:val="28"/>
    </w:rPr>
  </w:style>
  <w:style w:type="paragraph" w:styleId="ad">
    <w:name w:val="footer"/>
    <w:basedOn w:val="a"/>
    <w:link w:val="ae"/>
    <w:uiPriority w:val="99"/>
    <w:unhideWhenUsed/>
    <w:rsid w:val="00C06FAC"/>
    <w:pPr>
      <w:tabs>
        <w:tab w:val="center" w:pos="4677"/>
        <w:tab w:val="right" w:pos="9355"/>
      </w:tabs>
      <w:spacing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C06FAC"/>
    <w:rPr>
      <w:rFonts w:ascii="Times New Roman" w:hAnsi="Times New Roman"/>
      <w:sz w:val="28"/>
    </w:rPr>
  </w:style>
  <w:style w:type="character" w:styleId="af">
    <w:name w:val="Unresolved Mention"/>
    <w:basedOn w:val="a0"/>
    <w:uiPriority w:val="99"/>
    <w:semiHidden/>
    <w:unhideWhenUsed/>
    <w:rsid w:val="009724EF"/>
    <w:rPr>
      <w:color w:val="605E5C"/>
      <w:shd w:val="clear" w:color="auto" w:fill="E1DFDD"/>
    </w:rPr>
  </w:style>
  <w:style w:type="character" w:customStyle="1" w:styleId="40">
    <w:name w:val="Заголовок 4 Знак"/>
    <w:basedOn w:val="a0"/>
    <w:link w:val="4"/>
    <w:uiPriority w:val="9"/>
    <w:semiHidden/>
    <w:rsid w:val="009B2837"/>
    <w:rPr>
      <w:rFonts w:asciiTheme="majorHAnsi" w:eastAsiaTheme="majorEastAsia" w:hAnsiTheme="majorHAnsi" w:cstheme="majorBidi"/>
      <w:i/>
      <w:iCs/>
      <w:color w:val="365F91" w:themeColor="accent1" w:themeShade="BF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148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3015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9639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927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50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07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758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801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215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699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2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131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481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08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733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171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015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405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278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346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905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259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854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420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641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271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016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679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8340526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  <w:divsChild>
            <w:div w:id="1376584075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  <w:divsChild>
                <w:div w:id="270819731">
                  <w:marLeft w:val="0"/>
                  <w:marRight w:val="0"/>
                  <w:marTop w:val="0"/>
                  <w:marBottom w:val="0"/>
                  <w:divBdr>
                    <w:top w:val="single" w:sz="2" w:space="0" w:color="E3E3E3"/>
                    <w:left w:val="single" w:sz="2" w:space="0" w:color="E3E3E3"/>
                    <w:bottom w:val="single" w:sz="2" w:space="0" w:color="E3E3E3"/>
                    <w:right w:val="single" w:sz="2" w:space="0" w:color="E3E3E3"/>
                  </w:divBdr>
                </w:div>
                <w:div w:id="1154031450">
                  <w:marLeft w:val="0"/>
                  <w:marRight w:val="0"/>
                  <w:marTop w:val="0"/>
                  <w:marBottom w:val="0"/>
                  <w:divBdr>
                    <w:top w:val="single" w:sz="2" w:space="0" w:color="E3E3E3"/>
                    <w:left w:val="single" w:sz="2" w:space="0" w:color="E3E3E3"/>
                    <w:bottom w:val="single" w:sz="2" w:space="0" w:color="E3E3E3"/>
                    <w:right w:val="single" w:sz="2" w:space="0" w:color="E3E3E3"/>
                  </w:divBdr>
                  <w:divsChild>
                    <w:div w:id="195601438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3E3E3"/>
                        <w:left w:val="single" w:sz="2" w:space="0" w:color="E3E3E3"/>
                        <w:bottom w:val="single" w:sz="2" w:space="0" w:color="E3E3E3"/>
                        <w:right w:val="single" w:sz="2" w:space="0" w:color="E3E3E3"/>
                      </w:divBdr>
                    </w:div>
                  </w:divsChild>
                </w:div>
                <w:div w:id="280460552">
                  <w:marLeft w:val="0"/>
                  <w:marRight w:val="0"/>
                  <w:marTop w:val="0"/>
                  <w:marBottom w:val="0"/>
                  <w:divBdr>
                    <w:top w:val="single" w:sz="2" w:space="0" w:color="E3E3E3"/>
                    <w:left w:val="single" w:sz="2" w:space="0" w:color="E3E3E3"/>
                    <w:bottom w:val="single" w:sz="2" w:space="0" w:color="E3E3E3"/>
                    <w:right w:val="single" w:sz="2" w:space="0" w:color="E3E3E3"/>
                  </w:divBdr>
                  <w:divsChild>
                    <w:div w:id="48092636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3E3E3"/>
                        <w:left w:val="single" w:sz="2" w:space="0" w:color="E3E3E3"/>
                        <w:bottom w:val="single" w:sz="2" w:space="0" w:color="E3E3E3"/>
                        <w:right w:val="single" w:sz="2" w:space="0" w:color="E3E3E3"/>
                      </w:divBdr>
                      <w:divsChild>
                        <w:div w:id="17259807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E3E3E3"/>
                            <w:left w:val="single" w:sz="2" w:space="0" w:color="E3E3E3"/>
                            <w:bottom w:val="single" w:sz="2" w:space="0" w:color="E3E3E3"/>
                            <w:right w:val="single" w:sz="2" w:space="0" w:color="E3E3E3"/>
                          </w:divBdr>
                          <w:divsChild>
                            <w:div w:id="422845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E3E3E3"/>
                                <w:left w:val="single" w:sz="2" w:space="0" w:color="E3E3E3"/>
                                <w:bottom w:val="single" w:sz="2" w:space="0" w:color="E3E3E3"/>
                                <w:right w:val="single" w:sz="2" w:space="0" w:color="E3E3E3"/>
                              </w:divBdr>
                              <w:divsChild>
                                <w:div w:id="3326064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E3E3E3"/>
                                    <w:left w:val="single" w:sz="2" w:space="0" w:color="E3E3E3"/>
                                    <w:bottom w:val="single" w:sz="2" w:space="0" w:color="E3E3E3"/>
                                    <w:right w:val="single" w:sz="6" w:space="0" w:color="DDDDDD"/>
                                  </w:divBdr>
                                  <w:divsChild>
                                    <w:div w:id="18705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E3E3E3"/>
                                        <w:left w:val="single" w:sz="2" w:space="0" w:color="E3E3E3"/>
                                        <w:bottom w:val="single" w:sz="2" w:space="0" w:color="E3E3E3"/>
                                        <w:right w:val="single" w:sz="2" w:space="0" w:color="E3E3E3"/>
                                      </w:divBdr>
                                      <w:divsChild>
                                        <w:div w:id="1642151967">
                                          <w:marLeft w:val="0"/>
                                          <w:marRight w:val="0"/>
                                          <w:marTop w:val="60"/>
                                          <w:marBottom w:val="0"/>
                                          <w:divBdr>
                                            <w:top w:val="single" w:sz="2" w:space="0" w:color="E3E3E3"/>
                                            <w:left w:val="single" w:sz="2" w:space="4" w:color="E3E3E3"/>
                                            <w:bottom w:val="single" w:sz="2" w:space="0" w:color="E3E3E3"/>
                                            <w:right w:val="single" w:sz="2" w:space="2" w:color="E3E3E3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4358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3" w:color="E3E3E3"/>
                                    <w:left w:val="single" w:sz="2" w:space="0" w:color="E3E3E3"/>
                                    <w:bottom w:val="single" w:sz="2" w:space="3" w:color="E3E3E3"/>
                                    <w:right w:val="single" w:sz="2" w:space="0" w:color="E3E3E3"/>
                                  </w:divBdr>
                                  <w:divsChild>
                                    <w:div w:id="531116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E3E3E3"/>
                                        <w:left w:val="single" w:sz="2" w:space="5" w:color="E3E3E3"/>
                                        <w:bottom w:val="single" w:sz="2" w:space="0" w:color="E3E3E3"/>
                                        <w:right w:val="single" w:sz="2" w:space="2" w:color="E3E3E3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517045334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  <w:divsChild>
            <w:div w:id="1353652637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  <w:divsChild>
                <w:div w:id="1850219996">
                  <w:marLeft w:val="0"/>
                  <w:marRight w:val="0"/>
                  <w:marTop w:val="0"/>
                  <w:marBottom w:val="0"/>
                  <w:divBdr>
                    <w:top w:val="single" w:sz="2" w:space="0" w:color="E3E3E3"/>
                    <w:left w:val="single" w:sz="2" w:space="0" w:color="E3E3E3"/>
                    <w:bottom w:val="single" w:sz="2" w:space="0" w:color="E3E3E3"/>
                    <w:right w:val="single" w:sz="2" w:space="0" w:color="E3E3E3"/>
                  </w:divBdr>
                </w:div>
                <w:div w:id="1072506309">
                  <w:marLeft w:val="0"/>
                  <w:marRight w:val="0"/>
                  <w:marTop w:val="0"/>
                  <w:marBottom w:val="0"/>
                  <w:divBdr>
                    <w:top w:val="single" w:sz="2" w:space="0" w:color="E3E3E3"/>
                    <w:left w:val="single" w:sz="2" w:space="0" w:color="E3E3E3"/>
                    <w:bottom w:val="single" w:sz="2" w:space="0" w:color="E3E3E3"/>
                    <w:right w:val="single" w:sz="2" w:space="0" w:color="E3E3E3"/>
                  </w:divBdr>
                  <w:divsChild>
                    <w:div w:id="41930268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3E3E3"/>
                        <w:left w:val="single" w:sz="2" w:space="0" w:color="E3E3E3"/>
                        <w:bottom w:val="single" w:sz="2" w:space="0" w:color="E3E3E3"/>
                        <w:right w:val="single" w:sz="2" w:space="0" w:color="E3E3E3"/>
                      </w:divBdr>
                    </w:div>
                  </w:divsChild>
                </w:div>
                <w:div w:id="939293703">
                  <w:marLeft w:val="0"/>
                  <w:marRight w:val="0"/>
                  <w:marTop w:val="0"/>
                  <w:marBottom w:val="0"/>
                  <w:divBdr>
                    <w:top w:val="single" w:sz="2" w:space="0" w:color="E3E3E3"/>
                    <w:left w:val="single" w:sz="2" w:space="0" w:color="E3E3E3"/>
                    <w:bottom w:val="single" w:sz="2" w:space="0" w:color="E3E3E3"/>
                    <w:right w:val="single" w:sz="2" w:space="0" w:color="E3E3E3"/>
                  </w:divBdr>
                  <w:divsChild>
                    <w:div w:id="66717282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3E3E3"/>
                        <w:left w:val="single" w:sz="2" w:space="0" w:color="E3E3E3"/>
                        <w:bottom w:val="single" w:sz="2" w:space="0" w:color="E3E3E3"/>
                        <w:right w:val="single" w:sz="2" w:space="0" w:color="E3E3E3"/>
                      </w:divBdr>
                      <w:divsChild>
                        <w:div w:id="2090001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E3E3E3"/>
                            <w:left w:val="single" w:sz="2" w:space="0" w:color="E3E3E3"/>
                            <w:bottom w:val="single" w:sz="2" w:space="0" w:color="E3E3E3"/>
                            <w:right w:val="single" w:sz="2" w:space="0" w:color="E3E3E3"/>
                          </w:divBdr>
                          <w:divsChild>
                            <w:div w:id="4258833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E3E3E3"/>
                                <w:left w:val="single" w:sz="2" w:space="0" w:color="E3E3E3"/>
                                <w:bottom w:val="single" w:sz="2" w:space="0" w:color="E3E3E3"/>
                                <w:right w:val="single" w:sz="2" w:space="0" w:color="E3E3E3"/>
                              </w:divBdr>
                              <w:divsChild>
                                <w:div w:id="17092566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E3E3E3"/>
                                    <w:left w:val="single" w:sz="2" w:space="0" w:color="E3E3E3"/>
                                    <w:bottom w:val="single" w:sz="2" w:space="0" w:color="E3E3E3"/>
                                    <w:right w:val="single" w:sz="6" w:space="0" w:color="DDDDDD"/>
                                  </w:divBdr>
                                  <w:divsChild>
                                    <w:div w:id="1567453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E3E3E3"/>
                                        <w:left w:val="single" w:sz="2" w:space="0" w:color="E3E3E3"/>
                                        <w:bottom w:val="single" w:sz="2" w:space="0" w:color="E3E3E3"/>
                                        <w:right w:val="single" w:sz="2" w:space="0" w:color="E3E3E3"/>
                                      </w:divBdr>
                                      <w:divsChild>
                                        <w:div w:id="470560002">
                                          <w:marLeft w:val="0"/>
                                          <w:marRight w:val="0"/>
                                          <w:marTop w:val="60"/>
                                          <w:marBottom w:val="0"/>
                                          <w:divBdr>
                                            <w:top w:val="single" w:sz="2" w:space="0" w:color="E3E3E3"/>
                                            <w:left w:val="single" w:sz="2" w:space="4" w:color="E3E3E3"/>
                                            <w:bottom w:val="single" w:sz="2" w:space="0" w:color="E3E3E3"/>
                                            <w:right w:val="single" w:sz="2" w:space="2" w:color="E3E3E3"/>
                                          </w:divBdr>
                                        </w:div>
                                        <w:div w:id="11213377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E3E3E3"/>
                                            <w:left w:val="single" w:sz="2" w:space="4" w:color="E3E3E3"/>
                                            <w:bottom w:val="single" w:sz="2" w:space="0" w:color="E3E3E3"/>
                                            <w:right w:val="single" w:sz="2" w:space="2" w:color="E3E3E3"/>
                                          </w:divBdr>
                                        </w:div>
                                        <w:div w:id="16408366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E3E3E3"/>
                                            <w:left w:val="single" w:sz="2" w:space="4" w:color="E3E3E3"/>
                                            <w:bottom w:val="single" w:sz="2" w:space="0" w:color="E3E3E3"/>
                                            <w:right w:val="single" w:sz="2" w:space="2" w:color="E3E3E3"/>
                                          </w:divBdr>
                                        </w:div>
                                        <w:div w:id="3445976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E3E3E3"/>
                                            <w:left w:val="single" w:sz="2" w:space="4" w:color="E3E3E3"/>
                                            <w:bottom w:val="single" w:sz="2" w:space="0" w:color="E3E3E3"/>
                                            <w:right w:val="single" w:sz="2" w:space="2" w:color="E3E3E3"/>
                                          </w:divBdr>
                                        </w:div>
                                        <w:div w:id="4800770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E3E3E3"/>
                                            <w:left w:val="single" w:sz="2" w:space="4" w:color="E3E3E3"/>
                                            <w:bottom w:val="single" w:sz="2" w:space="0" w:color="E3E3E3"/>
                                            <w:right w:val="single" w:sz="2" w:space="2" w:color="E3E3E3"/>
                                          </w:divBdr>
                                        </w:div>
                                        <w:div w:id="1262834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E3E3E3"/>
                                            <w:left w:val="single" w:sz="2" w:space="4" w:color="E3E3E3"/>
                                            <w:bottom w:val="single" w:sz="2" w:space="0" w:color="E3E3E3"/>
                                            <w:right w:val="single" w:sz="2" w:space="2" w:color="E3E3E3"/>
                                          </w:divBdr>
                                        </w:div>
                                        <w:div w:id="14494245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E3E3E3"/>
                                            <w:left w:val="single" w:sz="2" w:space="4" w:color="E3E3E3"/>
                                            <w:bottom w:val="single" w:sz="2" w:space="0" w:color="E3E3E3"/>
                                            <w:right w:val="single" w:sz="2" w:space="2" w:color="E3E3E3"/>
                                          </w:divBdr>
                                        </w:div>
                                        <w:div w:id="17142286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E3E3E3"/>
                                            <w:left w:val="single" w:sz="2" w:space="4" w:color="E3E3E3"/>
                                            <w:bottom w:val="single" w:sz="2" w:space="0" w:color="E3E3E3"/>
                                            <w:right w:val="single" w:sz="2" w:space="2" w:color="E3E3E3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2409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3" w:color="E3E3E3"/>
                                    <w:left w:val="single" w:sz="2" w:space="0" w:color="E3E3E3"/>
                                    <w:bottom w:val="single" w:sz="2" w:space="3" w:color="E3E3E3"/>
                                    <w:right w:val="single" w:sz="2" w:space="0" w:color="E3E3E3"/>
                                  </w:divBdr>
                                  <w:divsChild>
                                    <w:div w:id="2027439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E3E3E3"/>
                                        <w:left w:val="single" w:sz="2" w:space="5" w:color="E3E3E3"/>
                                        <w:bottom w:val="single" w:sz="2" w:space="0" w:color="E3E3E3"/>
                                        <w:right w:val="single" w:sz="2" w:space="2" w:color="E3E3E3"/>
                                      </w:divBdr>
                                    </w:div>
                                    <w:div w:id="2101102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E3E3E3"/>
                                        <w:left w:val="single" w:sz="2" w:space="5" w:color="E3E3E3"/>
                                        <w:bottom w:val="single" w:sz="2" w:space="0" w:color="E3E3E3"/>
                                        <w:right w:val="single" w:sz="2" w:space="2" w:color="E3E3E3"/>
                                      </w:divBdr>
                                    </w:div>
                                    <w:div w:id="1967738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E3E3E3"/>
                                        <w:left w:val="single" w:sz="2" w:space="5" w:color="E3E3E3"/>
                                        <w:bottom w:val="single" w:sz="2" w:space="0" w:color="E3E3E3"/>
                                        <w:right w:val="single" w:sz="2" w:space="2" w:color="E3E3E3"/>
                                      </w:divBdr>
                                    </w:div>
                                    <w:div w:id="449739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E3E3E3"/>
                                        <w:left w:val="single" w:sz="2" w:space="5" w:color="E3E3E3"/>
                                        <w:bottom w:val="single" w:sz="2" w:space="0" w:color="E3E3E3"/>
                                        <w:right w:val="single" w:sz="2" w:space="2" w:color="E3E3E3"/>
                                      </w:divBdr>
                                    </w:div>
                                    <w:div w:id="161745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E3E3E3"/>
                                        <w:left w:val="single" w:sz="2" w:space="5" w:color="E3E3E3"/>
                                        <w:bottom w:val="single" w:sz="2" w:space="0" w:color="E3E3E3"/>
                                        <w:right w:val="single" w:sz="2" w:space="2" w:color="E3E3E3"/>
                                      </w:divBdr>
                                    </w:div>
                                    <w:div w:id="1047217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E3E3E3"/>
                                        <w:left w:val="single" w:sz="2" w:space="5" w:color="E3E3E3"/>
                                        <w:bottom w:val="single" w:sz="2" w:space="0" w:color="E3E3E3"/>
                                        <w:right w:val="single" w:sz="2" w:space="2" w:color="E3E3E3"/>
                                      </w:divBdr>
                                    </w:div>
                                    <w:div w:id="50812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E3E3E3"/>
                                        <w:left w:val="single" w:sz="2" w:space="5" w:color="E3E3E3"/>
                                        <w:bottom w:val="single" w:sz="2" w:space="0" w:color="E3E3E3"/>
                                        <w:right w:val="single" w:sz="2" w:space="2" w:color="E3E3E3"/>
                                      </w:divBdr>
                                    </w:div>
                                    <w:div w:id="1898347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E3E3E3"/>
                                        <w:left w:val="single" w:sz="2" w:space="5" w:color="E3E3E3"/>
                                        <w:bottom w:val="single" w:sz="2" w:space="0" w:color="E3E3E3"/>
                                        <w:right w:val="single" w:sz="2" w:space="2" w:color="E3E3E3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711080096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  <w:divsChild>
            <w:div w:id="1086803624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  <w:divsChild>
                <w:div w:id="2118016380">
                  <w:marLeft w:val="0"/>
                  <w:marRight w:val="0"/>
                  <w:marTop w:val="0"/>
                  <w:marBottom w:val="0"/>
                  <w:divBdr>
                    <w:top w:val="single" w:sz="2" w:space="0" w:color="E3E3E3"/>
                    <w:left w:val="single" w:sz="2" w:space="0" w:color="E3E3E3"/>
                    <w:bottom w:val="single" w:sz="2" w:space="0" w:color="E3E3E3"/>
                    <w:right w:val="single" w:sz="2" w:space="0" w:color="E3E3E3"/>
                  </w:divBdr>
                </w:div>
                <w:div w:id="1518930558">
                  <w:marLeft w:val="0"/>
                  <w:marRight w:val="0"/>
                  <w:marTop w:val="0"/>
                  <w:marBottom w:val="0"/>
                  <w:divBdr>
                    <w:top w:val="single" w:sz="2" w:space="0" w:color="E3E3E3"/>
                    <w:left w:val="single" w:sz="2" w:space="0" w:color="E3E3E3"/>
                    <w:bottom w:val="single" w:sz="2" w:space="0" w:color="E3E3E3"/>
                    <w:right w:val="single" w:sz="2" w:space="0" w:color="E3E3E3"/>
                  </w:divBdr>
                  <w:divsChild>
                    <w:div w:id="188332835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3E3E3"/>
                        <w:left w:val="single" w:sz="2" w:space="0" w:color="E3E3E3"/>
                        <w:bottom w:val="single" w:sz="2" w:space="0" w:color="E3E3E3"/>
                        <w:right w:val="single" w:sz="2" w:space="0" w:color="E3E3E3"/>
                      </w:divBdr>
                    </w:div>
                  </w:divsChild>
                </w:div>
                <w:div w:id="263078528">
                  <w:marLeft w:val="0"/>
                  <w:marRight w:val="0"/>
                  <w:marTop w:val="0"/>
                  <w:marBottom w:val="0"/>
                  <w:divBdr>
                    <w:top w:val="single" w:sz="2" w:space="0" w:color="E3E3E3"/>
                    <w:left w:val="single" w:sz="2" w:space="0" w:color="E3E3E3"/>
                    <w:bottom w:val="single" w:sz="2" w:space="0" w:color="E3E3E3"/>
                    <w:right w:val="single" w:sz="2" w:space="0" w:color="E3E3E3"/>
                  </w:divBdr>
                  <w:divsChild>
                    <w:div w:id="202382217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3E3E3"/>
                        <w:left w:val="single" w:sz="2" w:space="0" w:color="E3E3E3"/>
                        <w:bottom w:val="single" w:sz="2" w:space="0" w:color="E3E3E3"/>
                        <w:right w:val="single" w:sz="2" w:space="0" w:color="E3E3E3"/>
                      </w:divBdr>
                      <w:divsChild>
                        <w:div w:id="633557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E3E3E3"/>
                            <w:left w:val="single" w:sz="2" w:space="0" w:color="E3E3E3"/>
                            <w:bottom w:val="single" w:sz="2" w:space="0" w:color="E3E3E3"/>
                            <w:right w:val="single" w:sz="2" w:space="0" w:color="E3E3E3"/>
                          </w:divBdr>
                          <w:divsChild>
                            <w:div w:id="14170215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E3E3E3"/>
                                <w:left w:val="single" w:sz="2" w:space="0" w:color="E3E3E3"/>
                                <w:bottom w:val="single" w:sz="2" w:space="0" w:color="E3E3E3"/>
                                <w:right w:val="single" w:sz="2" w:space="0" w:color="E3E3E3"/>
                              </w:divBdr>
                              <w:divsChild>
                                <w:div w:id="13623173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E3E3E3"/>
                                    <w:left w:val="single" w:sz="2" w:space="0" w:color="E3E3E3"/>
                                    <w:bottom w:val="single" w:sz="2" w:space="0" w:color="E3E3E3"/>
                                    <w:right w:val="single" w:sz="6" w:space="0" w:color="DDDDDD"/>
                                  </w:divBdr>
                                  <w:divsChild>
                                    <w:div w:id="316567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E3E3E3"/>
                                        <w:left w:val="single" w:sz="2" w:space="0" w:color="E3E3E3"/>
                                        <w:bottom w:val="single" w:sz="2" w:space="0" w:color="E3E3E3"/>
                                        <w:right w:val="single" w:sz="2" w:space="0" w:color="E3E3E3"/>
                                      </w:divBdr>
                                      <w:divsChild>
                                        <w:div w:id="128477765">
                                          <w:marLeft w:val="0"/>
                                          <w:marRight w:val="0"/>
                                          <w:marTop w:val="60"/>
                                          <w:marBottom w:val="0"/>
                                          <w:divBdr>
                                            <w:top w:val="single" w:sz="2" w:space="0" w:color="E3E3E3"/>
                                            <w:left w:val="single" w:sz="2" w:space="4" w:color="E3E3E3"/>
                                            <w:bottom w:val="single" w:sz="2" w:space="0" w:color="E3E3E3"/>
                                            <w:right w:val="single" w:sz="2" w:space="2" w:color="E3E3E3"/>
                                          </w:divBdr>
                                        </w:div>
                                        <w:div w:id="249703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E3E3E3"/>
                                            <w:left w:val="single" w:sz="2" w:space="4" w:color="E3E3E3"/>
                                            <w:bottom w:val="single" w:sz="2" w:space="0" w:color="E3E3E3"/>
                                            <w:right w:val="single" w:sz="2" w:space="2" w:color="E3E3E3"/>
                                          </w:divBdr>
                                        </w:div>
                                        <w:div w:id="871921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E3E3E3"/>
                                            <w:left w:val="single" w:sz="2" w:space="4" w:color="E3E3E3"/>
                                            <w:bottom w:val="single" w:sz="2" w:space="0" w:color="E3E3E3"/>
                                            <w:right w:val="single" w:sz="2" w:space="2" w:color="E3E3E3"/>
                                          </w:divBdr>
                                        </w:div>
                                        <w:div w:id="1517883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E3E3E3"/>
                                            <w:left w:val="single" w:sz="2" w:space="4" w:color="E3E3E3"/>
                                            <w:bottom w:val="single" w:sz="2" w:space="0" w:color="E3E3E3"/>
                                            <w:right w:val="single" w:sz="2" w:space="2" w:color="E3E3E3"/>
                                          </w:divBdr>
                                        </w:div>
                                        <w:div w:id="13771252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E3E3E3"/>
                                            <w:left w:val="single" w:sz="2" w:space="4" w:color="E3E3E3"/>
                                            <w:bottom w:val="single" w:sz="2" w:space="0" w:color="E3E3E3"/>
                                            <w:right w:val="single" w:sz="2" w:space="2" w:color="E3E3E3"/>
                                          </w:divBdr>
                                        </w:div>
                                        <w:div w:id="9932915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E3E3E3"/>
                                            <w:left w:val="single" w:sz="2" w:space="4" w:color="E3E3E3"/>
                                            <w:bottom w:val="single" w:sz="2" w:space="0" w:color="E3E3E3"/>
                                            <w:right w:val="single" w:sz="2" w:space="2" w:color="E3E3E3"/>
                                          </w:divBdr>
                                        </w:div>
                                        <w:div w:id="1397780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E3E3E3"/>
                                            <w:left w:val="single" w:sz="2" w:space="4" w:color="E3E3E3"/>
                                            <w:bottom w:val="single" w:sz="2" w:space="0" w:color="E3E3E3"/>
                                            <w:right w:val="single" w:sz="2" w:space="2" w:color="E3E3E3"/>
                                          </w:divBdr>
                                        </w:div>
                                        <w:div w:id="9820843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E3E3E3"/>
                                            <w:left w:val="single" w:sz="2" w:space="4" w:color="E3E3E3"/>
                                            <w:bottom w:val="single" w:sz="2" w:space="0" w:color="E3E3E3"/>
                                            <w:right w:val="single" w:sz="2" w:space="2" w:color="E3E3E3"/>
                                          </w:divBdr>
                                        </w:div>
                                        <w:div w:id="1865319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E3E3E3"/>
                                            <w:left w:val="single" w:sz="2" w:space="4" w:color="E3E3E3"/>
                                            <w:bottom w:val="single" w:sz="2" w:space="0" w:color="E3E3E3"/>
                                            <w:right w:val="single" w:sz="2" w:space="2" w:color="E3E3E3"/>
                                          </w:divBdr>
                                        </w:div>
                                        <w:div w:id="5920111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E3E3E3"/>
                                            <w:left w:val="single" w:sz="2" w:space="4" w:color="E3E3E3"/>
                                            <w:bottom w:val="single" w:sz="2" w:space="0" w:color="E3E3E3"/>
                                            <w:right w:val="single" w:sz="2" w:space="2" w:color="E3E3E3"/>
                                          </w:divBdr>
                                        </w:div>
                                        <w:div w:id="11328652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E3E3E3"/>
                                            <w:left w:val="single" w:sz="2" w:space="4" w:color="E3E3E3"/>
                                            <w:bottom w:val="single" w:sz="2" w:space="0" w:color="E3E3E3"/>
                                            <w:right w:val="single" w:sz="2" w:space="2" w:color="E3E3E3"/>
                                          </w:divBdr>
                                        </w:div>
                                        <w:div w:id="3448640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E3E3E3"/>
                                            <w:left w:val="single" w:sz="2" w:space="4" w:color="E3E3E3"/>
                                            <w:bottom w:val="single" w:sz="2" w:space="0" w:color="E3E3E3"/>
                                            <w:right w:val="single" w:sz="2" w:space="2" w:color="E3E3E3"/>
                                          </w:divBdr>
                                        </w:div>
                                        <w:div w:id="15521151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E3E3E3"/>
                                            <w:left w:val="single" w:sz="2" w:space="4" w:color="E3E3E3"/>
                                            <w:bottom w:val="single" w:sz="2" w:space="0" w:color="E3E3E3"/>
                                            <w:right w:val="single" w:sz="2" w:space="2" w:color="E3E3E3"/>
                                          </w:divBdr>
                                        </w:div>
                                        <w:div w:id="19716657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E3E3E3"/>
                                            <w:left w:val="single" w:sz="2" w:space="4" w:color="E3E3E3"/>
                                            <w:bottom w:val="single" w:sz="2" w:space="0" w:color="E3E3E3"/>
                                            <w:right w:val="single" w:sz="2" w:space="2" w:color="E3E3E3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7413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3" w:color="E3E3E3"/>
                                    <w:left w:val="single" w:sz="2" w:space="0" w:color="E3E3E3"/>
                                    <w:bottom w:val="single" w:sz="2" w:space="3" w:color="E3E3E3"/>
                                    <w:right w:val="single" w:sz="2" w:space="0" w:color="E3E3E3"/>
                                  </w:divBdr>
                                  <w:divsChild>
                                    <w:div w:id="267196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E3E3E3"/>
                                        <w:left w:val="single" w:sz="2" w:space="5" w:color="E3E3E3"/>
                                        <w:bottom w:val="single" w:sz="2" w:space="0" w:color="E3E3E3"/>
                                        <w:right w:val="single" w:sz="2" w:space="2" w:color="E3E3E3"/>
                                      </w:divBdr>
                                    </w:div>
                                    <w:div w:id="1288045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E3E3E3"/>
                                        <w:left w:val="single" w:sz="2" w:space="5" w:color="E3E3E3"/>
                                        <w:bottom w:val="single" w:sz="2" w:space="0" w:color="E3E3E3"/>
                                        <w:right w:val="single" w:sz="2" w:space="2" w:color="E3E3E3"/>
                                      </w:divBdr>
                                    </w:div>
                                    <w:div w:id="717360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E3E3E3"/>
                                        <w:left w:val="single" w:sz="2" w:space="5" w:color="E3E3E3"/>
                                        <w:bottom w:val="single" w:sz="2" w:space="0" w:color="E3E3E3"/>
                                        <w:right w:val="single" w:sz="2" w:space="2" w:color="E3E3E3"/>
                                      </w:divBdr>
                                    </w:div>
                                    <w:div w:id="310640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E3E3E3"/>
                                        <w:left w:val="single" w:sz="2" w:space="5" w:color="E3E3E3"/>
                                        <w:bottom w:val="single" w:sz="2" w:space="0" w:color="E3E3E3"/>
                                        <w:right w:val="single" w:sz="2" w:space="2" w:color="E3E3E3"/>
                                      </w:divBdr>
                                    </w:div>
                                    <w:div w:id="1835219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E3E3E3"/>
                                        <w:left w:val="single" w:sz="2" w:space="5" w:color="E3E3E3"/>
                                        <w:bottom w:val="single" w:sz="2" w:space="0" w:color="E3E3E3"/>
                                        <w:right w:val="single" w:sz="2" w:space="2" w:color="E3E3E3"/>
                                      </w:divBdr>
                                    </w:div>
                                    <w:div w:id="12097574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E3E3E3"/>
                                        <w:left w:val="single" w:sz="2" w:space="5" w:color="E3E3E3"/>
                                        <w:bottom w:val="single" w:sz="2" w:space="0" w:color="E3E3E3"/>
                                        <w:right w:val="single" w:sz="2" w:space="2" w:color="E3E3E3"/>
                                      </w:divBdr>
                                    </w:div>
                                    <w:div w:id="30227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E3E3E3"/>
                                        <w:left w:val="single" w:sz="2" w:space="5" w:color="E3E3E3"/>
                                        <w:bottom w:val="single" w:sz="2" w:space="0" w:color="E3E3E3"/>
                                        <w:right w:val="single" w:sz="2" w:space="2" w:color="E3E3E3"/>
                                      </w:divBdr>
                                    </w:div>
                                    <w:div w:id="1133065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E3E3E3"/>
                                        <w:left w:val="single" w:sz="2" w:space="5" w:color="E3E3E3"/>
                                        <w:bottom w:val="single" w:sz="2" w:space="0" w:color="E3E3E3"/>
                                        <w:right w:val="single" w:sz="2" w:space="2" w:color="E3E3E3"/>
                                      </w:divBdr>
                                    </w:div>
                                    <w:div w:id="17526997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E3E3E3"/>
                                        <w:left w:val="single" w:sz="2" w:space="5" w:color="E3E3E3"/>
                                        <w:bottom w:val="single" w:sz="2" w:space="0" w:color="E3E3E3"/>
                                        <w:right w:val="single" w:sz="2" w:space="2" w:color="E3E3E3"/>
                                      </w:divBdr>
                                    </w:div>
                                    <w:div w:id="1214735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E3E3E3"/>
                                        <w:left w:val="single" w:sz="2" w:space="5" w:color="E3E3E3"/>
                                        <w:bottom w:val="single" w:sz="2" w:space="0" w:color="E3E3E3"/>
                                        <w:right w:val="single" w:sz="2" w:space="2" w:color="E3E3E3"/>
                                      </w:divBdr>
                                    </w:div>
                                    <w:div w:id="408118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E3E3E3"/>
                                        <w:left w:val="single" w:sz="2" w:space="5" w:color="E3E3E3"/>
                                        <w:bottom w:val="single" w:sz="2" w:space="0" w:color="E3E3E3"/>
                                        <w:right w:val="single" w:sz="2" w:space="2" w:color="E3E3E3"/>
                                      </w:divBdr>
                                    </w:div>
                                    <w:div w:id="2058427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E3E3E3"/>
                                        <w:left w:val="single" w:sz="2" w:space="5" w:color="E3E3E3"/>
                                        <w:bottom w:val="single" w:sz="2" w:space="0" w:color="E3E3E3"/>
                                        <w:right w:val="single" w:sz="2" w:space="2" w:color="E3E3E3"/>
                                      </w:divBdr>
                                    </w:div>
                                    <w:div w:id="167256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E3E3E3"/>
                                        <w:left w:val="single" w:sz="2" w:space="5" w:color="E3E3E3"/>
                                        <w:bottom w:val="single" w:sz="2" w:space="0" w:color="E3E3E3"/>
                                        <w:right w:val="single" w:sz="2" w:space="2" w:color="E3E3E3"/>
                                      </w:divBdr>
                                    </w:div>
                                    <w:div w:id="1466896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E3E3E3"/>
                                        <w:left w:val="single" w:sz="2" w:space="5" w:color="E3E3E3"/>
                                        <w:bottom w:val="single" w:sz="2" w:space="0" w:color="E3E3E3"/>
                                        <w:right w:val="single" w:sz="2" w:space="2" w:color="E3E3E3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92646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241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334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77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375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png"/><Relationship Id="rId21" Type="http://schemas.openxmlformats.org/officeDocument/2006/relationships/image" Target="media/image13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63" Type="http://schemas.openxmlformats.org/officeDocument/2006/relationships/image" Target="media/image53.png"/><Relationship Id="rId68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5.png"/><Relationship Id="rId58" Type="http://schemas.openxmlformats.org/officeDocument/2006/relationships/image" Target="media/image48.png"/><Relationship Id="rId66" Type="http://schemas.openxmlformats.org/officeDocument/2006/relationships/image" Target="media/image56.png"/><Relationship Id="rId5" Type="http://schemas.openxmlformats.org/officeDocument/2006/relationships/webSettings" Target="webSettings.xml"/><Relationship Id="rId61" Type="http://schemas.openxmlformats.org/officeDocument/2006/relationships/image" Target="media/image51.png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hyperlink" Target="https://github.com/timanitsme/UP_01_02.git" TargetMode="External"/><Relationship Id="rId64" Type="http://schemas.openxmlformats.org/officeDocument/2006/relationships/image" Target="media/image54.png"/><Relationship Id="rId69" Type="http://schemas.openxmlformats.org/officeDocument/2006/relationships/fontTable" Target="fontTable.xml"/><Relationship Id="rId8" Type="http://schemas.openxmlformats.org/officeDocument/2006/relationships/image" Target="media/image1.emf"/><Relationship Id="rId51" Type="http://schemas.openxmlformats.org/officeDocument/2006/relationships/image" Target="media/image43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image" Target="media/image49.png"/><Relationship Id="rId67" Type="http://schemas.openxmlformats.org/officeDocument/2006/relationships/image" Target="media/image57.png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62" Type="http://schemas.openxmlformats.org/officeDocument/2006/relationships/image" Target="media/image52.png"/><Relationship Id="rId7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image" Target="media/image47.png"/><Relationship Id="rId10" Type="http://schemas.openxmlformats.org/officeDocument/2006/relationships/image" Target="media/image2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60" Type="http://schemas.openxmlformats.org/officeDocument/2006/relationships/image" Target="media/image50.png"/><Relationship Id="rId65" Type="http://schemas.openxmlformats.org/officeDocument/2006/relationships/image" Target="media/image55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9" Type="http://schemas.openxmlformats.org/officeDocument/2006/relationships/image" Target="media/image31.png"/><Relationship Id="rId34" Type="http://schemas.openxmlformats.org/officeDocument/2006/relationships/image" Target="media/image26.png"/><Relationship Id="rId50" Type="http://schemas.openxmlformats.org/officeDocument/2006/relationships/image" Target="media/image42.png"/><Relationship Id="rId55" Type="http://schemas.openxmlformats.org/officeDocument/2006/relationships/hyperlink" Target="https://github.com/timanitsme/UP_01.gi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117F0E9-D89A-4C80-B398-4599E00F23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42</TotalTime>
  <Pages>64</Pages>
  <Words>8153</Words>
  <Characters>46478</Characters>
  <Application>Microsoft Office Word</Application>
  <DocSecurity>0</DocSecurity>
  <Lines>387</Lines>
  <Paragraphs>10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45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ЗрячевТА</dc:creator>
  <cp:lastModifiedBy>Timothy</cp:lastModifiedBy>
  <cp:revision>30</cp:revision>
  <cp:lastPrinted>2016-04-26T07:30:00Z</cp:lastPrinted>
  <dcterms:created xsi:type="dcterms:W3CDTF">2025-03-06T21:41:00Z</dcterms:created>
  <dcterms:modified xsi:type="dcterms:W3CDTF">2025-03-21T06:43:00Z</dcterms:modified>
</cp:coreProperties>
</file>